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Change w:id="0" w:author="Carla" w:date="2013-03-20T22:30:00Z">
            <w:rPr>
              <w:rFonts w:asciiTheme="majorHAnsi" w:eastAsiaTheme="majorEastAsia" w:hAnsiTheme="majorHAnsi" w:cstheme="majorBidi"/>
              <w:lang w:val="en-US"/>
            </w:rPr>
          </w:rPrChange>
        </w:rPr>
        <w:id w:val="1818821"/>
        <w:docPartObj>
          <w:docPartGallery w:val="Cover Pages"/>
          <w:docPartUnique/>
        </w:docPartObj>
      </w:sdtPr>
      <w:sdtEndPr>
        <w:rPr>
          <w:rFonts w:asciiTheme="minorHAnsi" w:eastAsiaTheme="minorHAnsi" w:hAnsiTheme="minorHAnsi" w:cstheme="minorBidi"/>
          <w:rPrChange w:id="1" w:author="Carla" w:date="2013-03-20T22:30:00Z">
            <w:rPr/>
          </w:rPrChange>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7"/>
          </w:tblGrid>
          <w:tr w:rsidR="006F3F7C" w:rsidRPr="00D411E7">
            <w:sdt>
              <w:sdtPr>
                <w:rPr>
                  <w:rFonts w:asciiTheme="majorHAnsi" w:eastAsiaTheme="majorEastAsia" w:hAnsiTheme="majorHAnsi" w:cstheme="majorBidi"/>
                  <w:lang w:val="en-GB"/>
                  <w:rPrChange w:id="2" w:author="Carla" w:date="2013-03-20T22:30:00Z">
                    <w:rPr>
                      <w:rFonts w:asciiTheme="majorHAnsi" w:eastAsiaTheme="majorEastAsia" w:hAnsiTheme="majorHAnsi" w:cstheme="majorBidi"/>
                      <w:lang w:val="en-US"/>
                    </w:rPr>
                  </w:rPrChange>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D411E7" w:rsidRDefault="001B72E3">
                    <w:pPr>
                      <w:pStyle w:val="SemEspaamento"/>
                      <w:rPr>
                        <w:rFonts w:asciiTheme="majorHAnsi" w:eastAsiaTheme="majorEastAsia" w:hAnsiTheme="majorHAnsi" w:cstheme="majorBidi"/>
                        <w:lang w:val="en-GB"/>
                        <w:rPrChange w:id="3" w:author="Carla" w:date="2013-03-20T22:30:00Z">
                          <w:rPr>
                            <w:rFonts w:asciiTheme="majorHAnsi" w:eastAsiaTheme="majorEastAsia" w:hAnsiTheme="majorHAnsi" w:cstheme="majorBidi"/>
                            <w:lang w:val="en-US"/>
                          </w:rPr>
                        </w:rPrChange>
                      </w:rPr>
                    </w:pPr>
                    <w:r w:rsidRPr="00D411E7">
                      <w:rPr>
                        <w:rFonts w:asciiTheme="majorHAnsi" w:eastAsiaTheme="majorEastAsia" w:hAnsiTheme="majorHAnsi" w:cstheme="majorBidi"/>
                        <w:lang w:val="en-GB"/>
                        <w:rPrChange w:id="4" w:author="Carla" w:date="2013-03-20T22:30:00Z">
                          <w:rPr>
                            <w:rFonts w:asciiTheme="majorHAnsi" w:eastAsiaTheme="majorEastAsia" w:hAnsiTheme="majorHAnsi" w:cstheme="majorBidi"/>
                            <w:lang w:val="en-US"/>
                          </w:rPr>
                        </w:rPrChange>
                      </w:rPr>
                      <w:t>PS2Win</w:t>
                    </w:r>
                  </w:p>
                </w:tc>
              </w:sdtContent>
            </w:sdt>
          </w:tr>
          <w:tr w:rsidR="006F3F7C" w:rsidRPr="00D411E7">
            <w:tc>
              <w:tcPr>
                <w:tcW w:w="7672" w:type="dxa"/>
              </w:tcPr>
              <w:sdt>
                <w:sdtPr>
                  <w:rPr>
                    <w:rFonts w:asciiTheme="majorHAnsi" w:eastAsiaTheme="majorEastAsia" w:hAnsiTheme="majorHAnsi" w:cstheme="majorBidi"/>
                    <w:color w:val="4F81BD" w:themeColor="accent1"/>
                    <w:sz w:val="80"/>
                    <w:szCs w:val="80"/>
                    <w:lang w:val="en-GB"/>
                    <w:rPrChange w:id="5" w:author="Carla" w:date="2013-03-20T22:30:00Z">
                      <w:rPr>
                        <w:rFonts w:asciiTheme="majorHAnsi" w:eastAsiaTheme="majorEastAsia" w:hAnsiTheme="majorHAnsi" w:cstheme="majorBidi"/>
                        <w:color w:val="4F81BD" w:themeColor="accent1"/>
                        <w:sz w:val="80"/>
                        <w:szCs w:val="80"/>
                        <w:lang w:val="en-US"/>
                      </w:rPr>
                    </w:rPrChange>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D411E7" w:rsidRDefault="0070648A">
                    <w:pPr>
                      <w:pStyle w:val="SemEspaamento"/>
                      <w:rPr>
                        <w:rFonts w:asciiTheme="majorHAnsi" w:eastAsiaTheme="majorEastAsia" w:hAnsiTheme="majorHAnsi" w:cstheme="majorBidi"/>
                        <w:color w:val="4F81BD" w:themeColor="accent1"/>
                        <w:sz w:val="80"/>
                        <w:szCs w:val="80"/>
                        <w:lang w:val="en-GB"/>
                        <w:rPrChange w:id="6" w:author="Carla" w:date="2013-03-20T22:30:00Z">
                          <w:rPr>
                            <w:rFonts w:asciiTheme="majorHAnsi" w:eastAsiaTheme="majorEastAsia" w:hAnsiTheme="majorHAnsi" w:cstheme="majorBidi"/>
                            <w:color w:val="4F81BD" w:themeColor="accent1"/>
                            <w:sz w:val="80"/>
                            <w:szCs w:val="80"/>
                            <w:lang w:val="en-US"/>
                          </w:rPr>
                        </w:rPrChange>
                      </w:rPr>
                    </w:pPr>
                    <w:r w:rsidRPr="00D411E7">
                      <w:rPr>
                        <w:rFonts w:asciiTheme="majorHAnsi" w:eastAsiaTheme="majorEastAsia" w:hAnsiTheme="majorHAnsi" w:cstheme="majorBidi"/>
                        <w:color w:val="4F81BD" w:themeColor="accent1"/>
                        <w:sz w:val="80"/>
                        <w:szCs w:val="80"/>
                        <w:lang w:val="en-GB"/>
                        <w:rPrChange w:id="7" w:author="Carla" w:date="2013-03-20T22:30:00Z">
                          <w:rPr>
                            <w:rFonts w:asciiTheme="majorHAnsi" w:eastAsiaTheme="majorEastAsia" w:hAnsiTheme="majorHAnsi" w:cstheme="majorBidi"/>
                            <w:color w:val="4F81BD" w:themeColor="accent1"/>
                            <w:sz w:val="80"/>
                            <w:szCs w:val="80"/>
                            <w:lang w:val="en-US"/>
                          </w:rPr>
                        </w:rPrChange>
                      </w:rPr>
                      <w:t>Requirements Analysis Process</w:t>
                    </w:r>
                  </w:p>
                </w:sdtContent>
              </w:sdt>
            </w:tc>
          </w:tr>
          <w:tr w:rsidR="006F3F7C" w:rsidRPr="00D411E7">
            <w:sdt>
              <w:sdtPr>
                <w:rPr>
                  <w:rFonts w:asciiTheme="majorHAnsi" w:eastAsiaTheme="majorEastAsia" w:hAnsiTheme="majorHAnsi" w:cstheme="majorBidi"/>
                  <w:lang w:val="en-GB"/>
                  <w:rPrChange w:id="8" w:author="Carla" w:date="2013-03-20T22:30:00Z">
                    <w:rPr>
                      <w:rFonts w:asciiTheme="majorHAnsi" w:eastAsiaTheme="majorEastAsia" w:hAnsiTheme="majorHAnsi" w:cstheme="majorBidi"/>
                      <w:lang w:val="en-US"/>
                    </w:rPr>
                  </w:rPrChange>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D411E7" w:rsidRDefault="00F05EEF">
                    <w:pPr>
                      <w:pStyle w:val="SemEspaamento"/>
                      <w:rPr>
                        <w:rFonts w:asciiTheme="majorHAnsi" w:eastAsiaTheme="majorEastAsia" w:hAnsiTheme="majorHAnsi" w:cstheme="majorBidi"/>
                        <w:lang w:val="en-GB"/>
                        <w:rPrChange w:id="9" w:author="Carla" w:date="2013-03-20T22:30:00Z">
                          <w:rPr>
                            <w:rFonts w:asciiTheme="majorHAnsi" w:eastAsiaTheme="majorEastAsia" w:hAnsiTheme="majorHAnsi" w:cstheme="majorBidi"/>
                            <w:lang w:val="en-US"/>
                          </w:rPr>
                        </w:rPrChange>
                      </w:rPr>
                    </w:pPr>
                    <w:r w:rsidRPr="00D411E7">
                      <w:rPr>
                        <w:rFonts w:asciiTheme="majorHAnsi" w:eastAsiaTheme="majorEastAsia" w:hAnsiTheme="majorHAnsi" w:cstheme="majorBidi"/>
                        <w:lang w:val="en-GB"/>
                        <w:rPrChange w:id="10" w:author="Carla" w:date="2013-03-20T22:30:00Z">
                          <w:rPr>
                            <w:rFonts w:asciiTheme="majorHAnsi" w:eastAsiaTheme="majorEastAsia" w:hAnsiTheme="majorHAnsi" w:cstheme="majorBidi"/>
                            <w:lang w:val="en-US"/>
                          </w:rPr>
                        </w:rPrChange>
                      </w:rPr>
                      <w:t>Keep Your Time</w:t>
                    </w:r>
                  </w:p>
                </w:tc>
              </w:sdtContent>
            </w:sdt>
          </w:tr>
        </w:tbl>
        <w:p w:rsidR="006F3F7C" w:rsidRPr="00D411E7" w:rsidRDefault="006F3F7C">
          <w:pPr>
            <w:rPr>
              <w:lang w:val="en-GB"/>
              <w:rPrChange w:id="11" w:author="Carla" w:date="2013-03-20T22:30:00Z">
                <w:rPr>
                  <w:lang w:val="en-US"/>
                </w:rPr>
              </w:rPrChange>
            </w:rPr>
          </w:pPr>
        </w:p>
        <w:p w:rsidR="006F3F7C" w:rsidRPr="00D411E7" w:rsidRDefault="006F3F7C">
          <w:pPr>
            <w:rPr>
              <w:lang w:val="en-GB"/>
              <w:rPrChange w:id="12" w:author="Carla" w:date="2013-03-20T22:30:00Z">
                <w:rPr>
                  <w:lang w:val="en-US"/>
                </w:rPr>
              </w:rPrChange>
            </w:rPr>
          </w:pPr>
        </w:p>
        <w:tbl>
          <w:tblPr>
            <w:tblpPr w:leftFromText="187" w:rightFromText="187" w:horzAnchor="margin" w:tblpXSpec="center" w:tblpYSpec="bottom"/>
            <w:tblW w:w="4000" w:type="pct"/>
            <w:tblLook w:val="04A0"/>
          </w:tblPr>
          <w:tblGrid>
            <w:gridCol w:w="6987"/>
          </w:tblGrid>
          <w:tr w:rsidR="006F3F7C" w:rsidRPr="00D411E7">
            <w:tc>
              <w:tcPr>
                <w:tcW w:w="7672" w:type="dxa"/>
                <w:tcMar>
                  <w:top w:w="216" w:type="dxa"/>
                  <w:left w:w="115" w:type="dxa"/>
                  <w:bottom w:w="216" w:type="dxa"/>
                  <w:right w:w="115" w:type="dxa"/>
                </w:tcMar>
              </w:tcPr>
              <w:sdt>
                <w:sdtPr>
                  <w:rPr>
                    <w:color w:val="4F81BD" w:themeColor="accent1"/>
                    <w:lang w:val="en-GB"/>
                    <w:rPrChange w:id="13" w:author="Carla" w:date="2013-03-20T22:30:00Z">
                      <w:rPr>
                        <w:color w:val="4F81BD" w:themeColor="accent1"/>
                        <w:lang w:val="en-US"/>
                      </w:rPr>
                    </w:rPrChange>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D411E7" w:rsidRDefault="006F3F7C">
                    <w:pPr>
                      <w:pStyle w:val="SemEspaamento"/>
                      <w:rPr>
                        <w:color w:val="4F81BD" w:themeColor="accent1"/>
                        <w:lang w:val="en-GB"/>
                        <w:rPrChange w:id="14" w:author="Carla" w:date="2013-03-20T22:30:00Z">
                          <w:rPr>
                            <w:color w:val="4F81BD" w:themeColor="accent1"/>
                            <w:lang w:val="en-US"/>
                          </w:rPr>
                        </w:rPrChange>
                      </w:rPr>
                    </w:pPr>
                    <w:r w:rsidRPr="00D411E7">
                      <w:rPr>
                        <w:color w:val="4F81BD" w:themeColor="accent1"/>
                        <w:lang w:val="en-GB"/>
                        <w:rPrChange w:id="15" w:author="Carla" w:date="2013-03-20T22:30:00Z">
                          <w:rPr>
                            <w:color w:val="4F81BD" w:themeColor="accent1"/>
                            <w:lang w:val="en-US"/>
                          </w:rPr>
                        </w:rPrChange>
                      </w:rPr>
                      <w:t>Carla Machado</w:t>
                    </w:r>
                  </w:p>
                </w:sdtContent>
              </w:sdt>
              <w:sdt>
                <w:sdtPr>
                  <w:rPr>
                    <w:color w:val="4F81BD" w:themeColor="accent1"/>
                    <w:lang w:val="en-GB"/>
                    <w:rPrChange w:id="16" w:author="Carla" w:date="2013-03-20T22:30:00Z">
                      <w:rPr>
                        <w:color w:val="4F81BD" w:themeColor="accent1"/>
                        <w:lang w:val="en-US"/>
                      </w:rPr>
                    </w:rPrChange>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D411E7" w:rsidRDefault="00E4657F">
                    <w:pPr>
                      <w:pStyle w:val="SemEspaamento"/>
                      <w:rPr>
                        <w:color w:val="4F81BD" w:themeColor="accent1"/>
                        <w:lang w:val="en-GB"/>
                        <w:rPrChange w:id="17" w:author="Carla" w:date="2013-03-20T22:30:00Z">
                          <w:rPr>
                            <w:color w:val="4F81BD" w:themeColor="accent1"/>
                            <w:lang w:val="en-US"/>
                          </w:rPr>
                        </w:rPrChange>
                      </w:rPr>
                    </w:pPr>
                    <w:r w:rsidRPr="00D411E7">
                      <w:rPr>
                        <w:color w:val="4F81BD" w:themeColor="accent1"/>
                        <w:lang w:val="en-GB"/>
                        <w:rPrChange w:id="18" w:author="Carla" w:date="2013-03-20T22:30:00Z">
                          <w:rPr>
                            <w:color w:val="4F81BD" w:themeColor="accent1"/>
                            <w:lang w:val="en-US"/>
                          </w:rPr>
                        </w:rPrChange>
                      </w:rPr>
                      <w:t>09-03-2013</w:t>
                    </w:r>
                  </w:p>
                </w:sdtContent>
              </w:sdt>
              <w:p w:rsidR="006F3F7C" w:rsidRPr="00D411E7" w:rsidRDefault="006F3F7C">
                <w:pPr>
                  <w:pStyle w:val="SemEspaamento"/>
                  <w:rPr>
                    <w:color w:val="4F81BD" w:themeColor="accent1"/>
                    <w:lang w:val="en-GB"/>
                    <w:rPrChange w:id="19" w:author="Carla" w:date="2013-03-20T22:30:00Z">
                      <w:rPr>
                        <w:color w:val="4F81BD" w:themeColor="accent1"/>
                        <w:lang w:val="en-US"/>
                      </w:rPr>
                    </w:rPrChange>
                  </w:rPr>
                </w:pPr>
              </w:p>
            </w:tc>
          </w:tr>
        </w:tbl>
        <w:p w:rsidR="006F3F7C" w:rsidRPr="00D411E7" w:rsidRDefault="006F3F7C">
          <w:pPr>
            <w:rPr>
              <w:lang w:val="en-GB"/>
              <w:rPrChange w:id="20" w:author="Carla" w:date="2013-03-20T22:30:00Z">
                <w:rPr>
                  <w:lang w:val="en-US"/>
                </w:rPr>
              </w:rPrChange>
            </w:rPr>
          </w:pPr>
        </w:p>
        <w:p w:rsidR="00F24CA6" w:rsidRPr="00D411E7" w:rsidRDefault="00F24CA6">
          <w:pPr>
            <w:rPr>
              <w:lang w:val="en-GB"/>
              <w:rPrChange w:id="21" w:author="Carla" w:date="2013-03-20T22:30:00Z">
                <w:rPr>
                  <w:lang w:val="en-US"/>
                </w:rPr>
              </w:rPrChange>
            </w:rPr>
            <w:sectPr w:rsidR="00F24CA6" w:rsidRPr="00D411E7"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rsidR="006F3F7C" w:rsidRPr="00D411E7" w:rsidRDefault="00BF1725">
          <w:pPr>
            <w:rPr>
              <w:lang w:val="en-GB"/>
              <w:rPrChange w:id="30" w:author="Carla" w:date="2013-03-20T22:30:00Z">
                <w:rPr>
                  <w:lang w:val="en-US"/>
                </w:rPr>
              </w:rPrChange>
            </w:rPr>
          </w:pPr>
        </w:p>
      </w:sdtContent>
    </w:sdt>
    <w:p w:rsidR="006F3F7C" w:rsidRPr="00D411E7" w:rsidRDefault="006F3F7C">
      <w:pPr>
        <w:rPr>
          <w:lang w:val="en-GB"/>
          <w:rPrChange w:id="31" w:author="Carla" w:date="2013-03-20T22:30:00Z">
            <w:rPr>
              <w:lang w:val="en-US"/>
            </w:rPr>
          </w:rPrChange>
        </w:rPr>
      </w:pPr>
    </w:p>
    <w:sdt>
      <w:sdtPr>
        <w:rPr>
          <w:rFonts w:asciiTheme="minorHAnsi" w:eastAsiaTheme="minorHAnsi" w:hAnsiTheme="minorHAnsi" w:cstheme="minorBidi"/>
          <w:b w:val="0"/>
          <w:bCs w:val="0"/>
          <w:color w:val="auto"/>
          <w:sz w:val="22"/>
          <w:szCs w:val="22"/>
          <w:lang w:val="en-GB"/>
          <w:rPrChange w:id="32" w:author="Carla" w:date="2013-03-20T22:30:00Z">
            <w:rPr>
              <w:rFonts w:asciiTheme="minorHAnsi" w:eastAsiaTheme="minorHAnsi" w:hAnsiTheme="minorHAnsi" w:cstheme="minorBidi"/>
              <w:b w:val="0"/>
              <w:bCs w:val="0"/>
              <w:color w:val="auto"/>
              <w:sz w:val="22"/>
              <w:szCs w:val="22"/>
              <w:lang w:val="en-US"/>
            </w:rPr>
          </w:rPrChange>
        </w:rPr>
        <w:id w:val="1818552"/>
        <w:docPartObj>
          <w:docPartGallery w:val="Table of Contents"/>
          <w:docPartUnique/>
        </w:docPartObj>
      </w:sdtPr>
      <w:sdtContent>
        <w:p w:rsidR="00906D0A" w:rsidRPr="00D411E7" w:rsidRDefault="004630B1">
          <w:pPr>
            <w:pStyle w:val="Ttulodondice"/>
            <w:rPr>
              <w:lang w:val="en-GB"/>
              <w:rPrChange w:id="33" w:author="Carla" w:date="2013-03-20T22:30:00Z">
                <w:rPr>
                  <w:lang w:val="en-US"/>
                </w:rPr>
              </w:rPrChange>
            </w:rPr>
          </w:pPr>
          <w:r w:rsidRPr="00D411E7">
            <w:rPr>
              <w:lang w:val="en-GB"/>
              <w:rPrChange w:id="34" w:author="Carla" w:date="2013-03-20T22:30:00Z">
                <w:rPr>
                  <w:lang w:val="en-US"/>
                </w:rPr>
              </w:rPrChange>
            </w:rPr>
            <w:t>Content</w:t>
          </w:r>
        </w:p>
        <w:p w:rsidR="000F3EB3" w:rsidRPr="00D411E7" w:rsidRDefault="00BF1725">
          <w:pPr>
            <w:pStyle w:val="ndice1"/>
            <w:tabs>
              <w:tab w:val="left" w:pos="440"/>
              <w:tab w:val="right" w:leader="dot" w:pos="8494"/>
            </w:tabs>
            <w:rPr>
              <w:rFonts w:eastAsiaTheme="minorEastAsia"/>
              <w:noProof/>
              <w:lang w:val="en-GB" w:eastAsia="pt-PT"/>
              <w:rPrChange w:id="35" w:author="Carla" w:date="2013-03-20T22:30:00Z">
                <w:rPr>
                  <w:rFonts w:eastAsiaTheme="minorEastAsia"/>
                  <w:noProof/>
                  <w:lang w:eastAsia="pt-PT"/>
                </w:rPr>
              </w:rPrChange>
            </w:rPr>
          </w:pPr>
          <w:r w:rsidRPr="00D411E7">
            <w:rPr>
              <w:lang w:val="en-GB"/>
              <w:rPrChange w:id="36" w:author="Carla" w:date="2013-03-20T22:30:00Z">
                <w:rPr>
                  <w:lang w:val="en-US"/>
                </w:rPr>
              </w:rPrChange>
            </w:rPr>
            <w:fldChar w:fldCharType="begin"/>
          </w:r>
          <w:r w:rsidR="00906D0A" w:rsidRPr="00D411E7">
            <w:rPr>
              <w:lang w:val="en-GB"/>
              <w:rPrChange w:id="37" w:author="Carla" w:date="2013-03-20T22:30:00Z">
                <w:rPr>
                  <w:lang w:val="en-US"/>
                </w:rPr>
              </w:rPrChange>
            </w:rPr>
            <w:instrText xml:space="preserve"> TOC \o "1-3" \h \z \u </w:instrText>
          </w:r>
          <w:r w:rsidRPr="00D411E7">
            <w:rPr>
              <w:lang w:val="en-GB"/>
              <w:rPrChange w:id="38" w:author="Carla" w:date="2013-03-20T22:30:00Z">
                <w:rPr>
                  <w:lang w:val="en-US"/>
                </w:rPr>
              </w:rPrChange>
            </w:rPr>
            <w:fldChar w:fldCharType="separate"/>
          </w:r>
          <w:r w:rsidRPr="00D411E7">
            <w:rPr>
              <w:lang w:val="en-GB"/>
              <w:rPrChange w:id="39" w:author="Carla" w:date="2013-03-20T22:30:00Z">
                <w:rPr/>
              </w:rPrChange>
            </w:rPr>
            <w:fldChar w:fldCharType="begin"/>
          </w:r>
          <w:r w:rsidRPr="00D411E7">
            <w:rPr>
              <w:lang w:val="en-GB"/>
              <w:rPrChange w:id="40" w:author="Carla" w:date="2013-03-20T22:30:00Z">
                <w:rPr/>
              </w:rPrChange>
            </w:rPr>
            <w:instrText>HYPERLINK \l "_Toc351296686"</w:instrText>
          </w:r>
          <w:r w:rsidRPr="00D411E7">
            <w:rPr>
              <w:lang w:val="en-GB"/>
              <w:rPrChange w:id="41" w:author="Carla" w:date="2013-03-20T22:30:00Z">
                <w:rPr/>
              </w:rPrChange>
            </w:rPr>
            <w:fldChar w:fldCharType="separate"/>
          </w:r>
          <w:r w:rsidR="000F3EB3" w:rsidRPr="00D411E7">
            <w:rPr>
              <w:rStyle w:val="Hiperligao"/>
              <w:noProof/>
              <w:lang w:val="en-GB"/>
              <w:rPrChange w:id="42" w:author="Carla" w:date="2013-03-20T22:30:00Z">
                <w:rPr>
                  <w:rStyle w:val="Hiperligao"/>
                  <w:noProof/>
                  <w:lang w:val="en-US"/>
                </w:rPr>
              </w:rPrChange>
            </w:rPr>
            <w:t>1.</w:t>
          </w:r>
          <w:r w:rsidR="000F3EB3" w:rsidRPr="00D411E7">
            <w:rPr>
              <w:rFonts w:eastAsiaTheme="minorEastAsia"/>
              <w:noProof/>
              <w:lang w:val="en-GB" w:eastAsia="pt-PT"/>
              <w:rPrChange w:id="43" w:author="Carla" w:date="2013-03-20T22:30:00Z">
                <w:rPr>
                  <w:rFonts w:eastAsiaTheme="minorEastAsia"/>
                  <w:noProof/>
                  <w:lang w:eastAsia="pt-PT"/>
                </w:rPr>
              </w:rPrChange>
            </w:rPr>
            <w:tab/>
          </w:r>
          <w:r w:rsidR="000F3EB3" w:rsidRPr="00D411E7">
            <w:rPr>
              <w:rStyle w:val="Hiperligao"/>
              <w:noProof/>
              <w:lang w:val="en-GB"/>
              <w:rPrChange w:id="44" w:author="Carla" w:date="2013-03-20T22:30:00Z">
                <w:rPr>
                  <w:rStyle w:val="Hiperligao"/>
                  <w:noProof/>
                  <w:lang w:val="en-US"/>
                </w:rPr>
              </w:rPrChange>
            </w:rPr>
            <w:t>Purpose</w:t>
          </w:r>
          <w:r w:rsidR="000F3EB3" w:rsidRPr="00D411E7">
            <w:rPr>
              <w:noProof/>
              <w:webHidden/>
              <w:lang w:val="en-GB"/>
              <w:rPrChange w:id="45" w:author="Carla" w:date="2013-03-20T22:30:00Z">
                <w:rPr>
                  <w:noProof/>
                  <w:webHidden/>
                </w:rPr>
              </w:rPrChange>
            </w:rPr>
            <w:tab/>
          </w:r>
          <w:r w:rsidRPr="00D411E7">
            <w:rPr>
              <w:noProof/>
              <w:webHidden/>
              <w:lang w:val="en-GB"/>
              <w:rPrChange w:id="46" w:author="Carla" w:date="2013-03-20T22:30:00Z">
                <w:rPr>
                  <w:noProof/>
                  <w:webHidden/>
                </w:rPr>
              </w:rPrChange>
            </w:rPr>
            <w:fldChar w:fldCharType="begin"/>
          </w:r>
          <w:r w:rsidR="000F3EB3" w:rsidRPr="00D411E7">
            <w:rPr>
              <w:noProof/>
              <w:webHidden/>
              <w:lang w:val="en-GB"/>
              <w:rPrChange w:id="47" w:author="Carla" w:date="2013-03-20T22:30:00Z">
                <w:rPr>
                  <w:noProof/>
                  <w:webHidden/>
                </w:rPr>
              </w:rPrChange>
            </w:rPr>
            <w:instrText xml:space="preserve"> PAGEREF _Toc351296686 \h </w:instrText>
          </w:r>
          <w:r w:rsidRPr="00D411E7">
            <w:rPr>
              <w:noProof/>
              <w:webHidden/>
              <w:lang w:val="en-GB"/>
              <w:rPrChange w:id="48" w:author="Carla" w:date="2013-03-20T22:30:00Z">
                <w:rPr>
                  <w:noProof/>
                  <w:webHidden/>
                </w:rPr>
              </w:rPrChange>
            </w:rPr>
          </w:r>
          <w:r w:rsidRPr="00D411E7">
            <w:rPr>
              <w:noProof/>
              <w:webHidden/>
              <w:lang w:val="en-GB"/>
              <w:rPrChange w:id="49" w:author="Carla" w:date="2013-03-20T22:30:00Z">
                <w:rPr>
                  <w:noProof/>
                  <w:webHidden/>
                </w:rPr>
              </w:rPrChange>
            </w:rPr>
            <w:fldChar w:fldCharType="separate"/>
          </w:r>
          <w:r w:rsidR="000F3EB3" w:rsidRPr="00D411E7">
            <w:rPr>
              <w:noProof/>
              <w:webHidden/>
              <w:lang w:val="en-GB"/>
              <w:rPrChange w:id="50" w:author="Carla" w:date="2013-03-20T22:30:00Z">
                <w:rPr>
                  <w:noProof/>
                  <w:webHidden/>
                </w:rPr>
              </w:rPrChange>
            </w:rPr>
            <w:t>1</w:t>
          </w:r>
          <w:r w:rsidRPr="00D411E7">
            <w:rPr>
              <w:noProof/>
              <w:webHidden/>
              <w:lang w:val="en-GB"/>
              <w:rPrChange w:id="51" w:author="Carla" w:date="2013-03-20T22:30:00Z">
                <w:rPr>
                  <w:noProof/>
                  <w:webHidden/>
                </w:rPr>
              </w:rPrChange>
            </w:rPr>
            <w:fldChar w:fldCharType="end"/>
          </w:r>
          <w:r w:rsidRPr="00D411E7">
            <w:rPr>
              <w:lang w:val="en-GB"/>
              <w:rPrChange w:id="52" w:author="Carla" w:date="2013-03-20T22:30:00Z">
                <w:rPr/>
              </w:rPrChange>
            </w:rPr>
            <w:fldChar w:fldCharType="end"/>
          </w:r>
        </w:p>
        <w:p w:rsidR="000F3EB3" w:rsidRPr="00D411E7" w:rsidRDefault="00BF1725">
          <w:pPr>
            <w:pStyle w:val="ndice1"/>
            <w:tabs>
              <w:tab w:val="left" w:pos="440"/>
              <w:tab w:val="right" w:leader="dot" w:pos="8494"/>
            </w:tabs>
            <w:rPr>
              <w:rFonts w:eastAsiaTheme="minorEastAsia"/>
              <w:noProof/>
              <w:lang w:val="en-GB" w:eastAsia="pt-PT"/>
              <w:rPrChange w:id="53" w:author="Carla" w:date="2013-03-20T22:30:00Z">
                <w:rPr>
                  <w:rFonts w:eastAsiaTheme="minorEastAsia"/>
                  <w:noProof/>
                  <w:lang w:eastAsia="pt-PT"/>
                </w:rPr>
              </w:rPrChange>
            </w:rPr>
          </w:pPr>
          <w:r w:rsidRPr="00D411E7">
            <w:rPr>
              <w:lang w:val="en-GB"/>
              <w:rPrChange w:id="54" w:author="Carla" w:date="2013-03-20T22:30:00Z">
                <w:rPr/>
              </w:rPrChange>
            </w:rPr>
            <w:fldChar w:fldCharType="begin"/>
          </w:r>
          <w:r w:rsidRPr="00D411E7">
            <w:rPr>
              <w:lang w:val="en-GB"/>
              <w:rPrChange w:id="55" w:author="Carla" w:date="2013-03-20T22:30:00Z">
                <w:rPr/>
              </w:rPrChange>
            </w:rPr>
            <w:instrText>HYPERLINK \l "_Toc351296687"</w:instrText>
          </w:r>
          <w:r w:rsidRPr="00D411E7">
            <w:rPr>
              <w:lang w:val="en-GB"/>
              <w:rPrChange w:id="56" w:author="Carla" w:date="2013-03-20T22:30:00Z">
                <w:rPr/>
              </w:rPrChange>
            </w:rPr>
            <w:fldChar w:fldCharType="separate"/>
          </w:r>
          <w:r w:rsidR="000F3EB3" w:rsidRPr="00D411E7">
            <w:rPr>
              <w:rStyle w:val="Hiperligao"/>
              <w:noProof/>
              <w:lang w:val="en-GB"/>
              <w:rPrChange w:id="57" w:author="Carla" w:date="2013-03-20T22:30:00Z">
                <w:rPr>
                  <w:rStyle w:val="Hiperligao"/>
                  <w:noProof/>
                  <w:lang w:val="en-US"/>
                </w:rPr>
              </w:rPrChange>
            </w:rPr>
            <w:t>2.</w:t>
          </w:r>
          <w:r w:rsidR="000F3EB3" w:rsidRPr="00D411E7">
            <w:rPr>
              <w:rFonts w:eastAsiaTheme="minorEastAsia"/>
              <w:noProof/>
              <w:lang w:val="en-GB" w:eastAsia="pt-PT"/>
              <w:rPrChange w:id="58" w:author="Carla" w:date="2013-03-20T22:30:00Z">
                <w:rPr>
                  <w:rFonts w:eastAsiaTheme="minorEastAsia"/>
                  <w:noProof/>
                  <w:lang w:eastAsia="pt-PT"/>
                </w:rPr>
              </w:rPrChange>
            </w:rPr>
            <w:tab/>
          </w:r>
          <w:r w:rsidR="000F3EB3" w:rsidRPr="00D411E7">
            <w:rPr>
              <w:rStyle w:val="Hiperligao"/>
              <w:noProof/>
              <w:lang w:val="en-GB"/>
              <w:rPrChange w:id="59" w:author="Carla" w:date="2013-03-20T22:30:00Z">
                <w:rPr>
                  <w:rStyle w:val="Hiperligao"/>
                  <w:noProof/>
                  <w:lang w:val="en-US"/>
                </w:rPr>
              </w:rPrChange>
            </w:rPr>
            <w:t>Inputs and Outputs</w:t>
          </w:r>
          <w:r w:rsidR="000F3EB3" w:rsidRPr="00D411E7">
            <w:rPr>
              <w:noProof/>
              <w:webHidden/>
              <w:lang w:val="en-GB"/>
              <w:rPrChange w:id="60" w:author="Carla" w:date="2013-03-20T22:30:00Z">
                <w:rPr>
                  <w:noProof/>
                  <w:webHidden/>
                </w:rPr>
              </w:rPrChange>
            </w:rPr>
            <w:tab/>
          </w:r>
          <w:r w:rsidRPr="00D411E7">
            <w:rPr>
              <w:noProof/>
              <w:webHidden/>
              <w:lang w:val="en-GB"/>
              <w:rPrChange w:id="61" w:author="Carla" w:date="2013-03-20T22:30:00Z">
                <w:rPr>
                  <w:noProof/>
                  <w:webHidden/>
                </w:rPr>
              </w:rPrChange>
            </w:rPr>
            <w:fldChar w:fldCharType="begin"/>
          </w:r>
          <w:r w:rsidR="000F3EB3" w:rsidRPr="00D411E7">
            <w:rPr>
              <w:noProof/>
              <w:webHidden/>
              <w:lang w:val="en-GB"/>
              <w:rPrChange w:id="62" w:author="Carla" w:date="2013-03-20T22:30:00Z">
                <w:rPr>
                  <w:noProof/>
                  <w:webHidden/>
                </w:rPr>
              </w:rPrChange>
            </w:rPr>
            <w:instrText xml:space="preserve"> PAGEREF _Toc351296687 \h </w:instrText>
          </w:r>
          <w:r w:rsidRPr="00D411E7">
            <w:rPr>
              <w:noProof/>
              <w:webHidden/>
              <w:lang w:val="en-GB"/>
              <w:rPrChange w:id="63" w:author="Carla" w:date="2013-03-20T22:30:00Z">
                <w:rPr>
                  <w:noProof/>
                  <w:webHidden/>
                </w:rPr>
              </w:rPrChange>
            </w:rPr>
          </w:r>
          <w:r w:rsidRPr="00D411E7">
            <w:rPr>
              <w:noProof/>
              <w:webHidden/>
              <w:lang w:val="en-GB"/>
              <w:rPrChange w:id="64" w:author="Carla" w:date="2013-03-20T22:30:00Z">
                <w:rPr>
                  <w:noProof/>
                  <w:webHidden/>
                </w:rPr>
              </w:rPrChange>
            </w:rPr>
            <w:fldChar w:fldCharType="separate"/>
          </w:r>
          <w:r w:rsidR="000F3EB3" w:rsidRPr="00D411E7">
            <w:rPr>
              <w:noProof/>
              <w:webHidden/>
              <w:lang w:val="en-GB"/>
              <w:rPrChange w:id="65" w:author="Carla" w:date="2013-03-20T22:30:00Z">
                <w:rPr>
                  <w:noProof/>
                  <w:webHidden/>
                </w:rPr>
              </w:rPrChange>
            </w:rPr>
            <w:t>1</w:t>
          </w:r>
          <w:r w:rsidRPr="00D411E7">
            <w:rPr>
              <w:noProof/>
              <w:webHidden/>
              <w:lang w:val="en-GB"/>
              <w:rPrChange w:id="66" w:author="Carla" w:date="2013-03-20T22:30:00Z">
                <w:rPr>
                  <w:noProof/>
                  <w:webHidden/>
                </w:rPr>
              </w:rPrChange>
            </w:rPr>
            <w:fldChar w:fldCharType="end"/>
          </w:r>
          <w:r w:rsidRPr="00D411E7">
            <w:rPr>
              <w:lang w:val="en-GB"/>
              <w:rPrChange w:id="67"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68" w:author="Carla" w:date="2013-03-20T22:30:00Z">
                <w:rPr>
                  <w:rFonts w:eastAsiaTheme="minorEastAsia"/>
                  <w:noProof/>
                  <w:lang w:eastAsia="pt-PT"/>
                </w:rPr>
              </w:rPrChange>
            </w:rPr>
          </w:pPr>
          <w:r w:rsidRPr="00D411E7">
            <w:rPr>
              <w:lang w:val="en-GB"/>
              <w:rPrChange w:id="69" w:author="Carla" w:date="2013-03-20T22:30:00Z">
                <w:rPr/>
              </w:rPrChange>
            </w:rPr>
            <w:fldChar w:fldCharType="begin"/>
          </w:r>
          <w:r w:rsidRPr="00D411E7">
            <w:rPr>
              <w:lang w:val="en-GB"/>
              <w:rPrChange w:id="70" w:author="Carla" w:date="2013-03-20T22:30:00Z">
                <w:rPr/>
              </w:rPrChange>
            </w:rPr>
            <w:instrText>HYPERLINK \l "_Toc351296688"</w:instrText>
          </w:r>
          <w:r w:rsidRPr="00D411E7">
            <w:rPr>
              <w:lang w:val="en-GB"/>
              <w:rPrChange w:id="71" w:author="Carla" w:date="2013-03-20T22:30:00Z">
                <w:rPr/>
              </w:rPrChange>
            </w:rPr>
            <w:fldChar w:fldCharType="separate"/>
          </w:r>
          <w:r w:rsidR="000F3EB3" w:rsidRPr="00D411E7">
            <w:rPr>
              <w:rStyle w:val="Hiperligao"/>
              <w:noProof/>
              <w:lang w:val="en-GB"/>
              <w:rPrChange w:id="72" w:author="Carla" w:date="2013-03-20T22:30:00Z">
                <w:rPr>
                  <w:rStyle w:val="Hiperligao"/>
                  <w:noProof/>
                  <w:lang w:val="en-US"/>
                </w:rPr>
              </w:rPrChange>
            </w:rPr>
            <w:t>2.1.</w:t>
          </w:r>
          <w:r w:rsidR="000F3EB3" w:rsidRPr="00D411E7">
            <w:rPr>
              <w:rFonts w:eastAsiaTheme="minorEastAsia"/>
              <w:noProof/>
              <w:lang w:val="en-GB" w:eastAsia="pt-PT"/>
              <w:rPrChange w:id="73" w:author="Carla" w:date="2013-03-20T22:30:00Z">
                <w:rPr>
                  <w:rFonts w:eastAsiaTheme="minorEastAsia"/>
                  <w:noProof/>
                  <w:lang w:eastAsia="pt-PT"/>
                </w:rPr>
              </w:rPrChange>
            </w:rPr>
            <w:tab/>
          </w:r>
          <w:r w:rsidR="000F3EB3" w:rsidRPr="00D411E7">
            <w:rPr>
              <w:rStyle w:val="Hiperligao"/>
              <w:noProof/>
              <w:lang w:val="en-GB"/>
              <w:rPrChange w:id="74" w:author="Carla" w:date="2013-03-20T22:30:00Z">
                <w:rPr>
                  <w:rStyle w:val="Hiperligao"/>
                  <w:noProof/>
                  <w:lang w:val="en-US"/>
                </w:rPr>
              </w:rPrChange>
            </w:rPr>
            <w:t>Inputs</w:t>
          </w:r>
          <w:r w:rsidR="000F3EB3" w:rsidRPr="00D411E7">
            <w:rPr>
              <w:noProof/>
              <w:webHidden/>
              <w:lang w:val="en-GB"/>
              <w:rPrChange w:id="75" w:author="Carla" w:date="2013-03-20T22:30:00Z">
                <w:rPr>
                  <w:noProof/>
                  <w:webHidden/>
                </w:rPr>
              </w:rPrChange>
            </w:rPr>
            <w:tab/>
          </w:r>
          <w:r w:rsidRPr="00D411E7">
            <w:rPr>
              <w:noProof/>
              <w:webHidden/>
              <w:lang w:val="en-GB"/>
              <w:rPrChange w:id="76" w:author="Carla" w:date="2013-03-20T22:30:00Z">
                <w:rPr>
                  <w:noProof/>
                  <w:webHidden/>
                </w:rPr>
              </w:rPrChange>
            </w:rPr>
            <w:fldChar w:fldCharType="begin"/>
          </w:r>
          <w:r w:rsidR="000F3EB3" w:rsidRPr="00D411E7">
            <w:rPr>
              <w:noProof/>
              <w:webHidden/>
              <w:lang w:val="en-GB"/>
              <w:rPrChange w:id="77" w:author="Carla" w:date="2013-03-20T22:30:00Z">
                <w:rPr>
                  <w:noProof/>
                  <w:webHidden/>
                </w:rPr>
              </w:rPrChange>
            </w:rPr>
            <w:instrText xml:space="preserve"> PAGEREF _Toc351296688 \h </w:instrText>
          </w:r>
          <w:r w:rsidRPr="00D411E7">
            <w:rPr>
              <w:noProof/>
              <w:webHidden/>
              <w:lang w:val="en-GB"/>
              <w:rPrChange w:id="78" w:author="Carla" w:date="2013-03-20T22:30:00Z">
                <w:rPr>
                  <w:noProof/>
                  <w:webHidden/>
                </w:rPr>
              </w:rPrChange>
            </w:rPr>
          </w:r>
          <w:r w:rsidRPr="00D411E7">
            <w:rPr>
              <w:noProof/>
              <w:webHidden/>
              <w:lang w:val="en-GB"/>
              <w:rPrChange w:id="79" w:author="Carla" w:date="2013-03-20T22:30:00Z">
                <w:rPr>
                  <w:noProof/>
                  <w:webHidden/>
                </w:rPr>
              </w:rPrChange>
            </w:rPr>
            <w:fldChar w:fldCharType="separate"/>
          </w:r>
          <w:r w:rsidR="000F3EB3" w:rsidRPr="00D411E7">
            <w:rPr>
              <w:noProof/>
              <w:webHidden/>
              <w:lang w:val="en-GB"/>
              <w:rPrChange w:id="80" w:author="Carla" w:date="2013-03-20T22:30:00Z">
                <w:rPr>
                  <w:noProof/>
                  <w:webHidden/>
                </w:rPr>
              </w:rPrChange>
            </w:rPr>
            <w:t>1</w:t>
          </w:r>
          <w:r w:rsidRPr="00D411E7">
            <w:rPr>
              <w:noProof/>
              <w:webHidden/>
              <w:lang w:val="en-GB"/>
              <w:rPrChange w:id="81" w:author="Carla" w:date="2013-03-20T22:30:00Z">
                <w:rPr>
                  <w:noProof/>
                  <w:webHidden/>
                </w:rPr>
              </w:rPrChange>
            </w:rPr>
            <w:fldChar w:fldCharType="end"/>
          </w:r>
          <w:r w:rsidRPr="00D411E7">
            <w:rPr>
              <w:lang w:val="en-GB"/>
              <w:rPrChange w:id="82"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83" w:author="Carla" w:date="2013-03-20T22:30:00Z">
                <w:rPr>
                  <w:rFonts w:eastAsiaTheme="minorEastAsia"/>
                  <w:noProof/>
                  <w:lang w:eastAsia="pt-PT"/>
                </w:rPr>
              </w:rPrChange>
            </w:rPr>
          </w:pPr>
          <w:r w:rsidRPr="00D411E7">
            <w:rPr>
              <w:lang w:val="en-GB"/>
              <w:rPrChange w:id="84" w:author="Carla" w:date="2013-03-20T22:30:00Z">
                <w:rPr/>
              </w:rPrChange>
            </w:rPr>
            <w:fldChar w:fldCharType="begin"/>
          </w:r>
          <w:r w:rsidRPr="00D411E7">
            <w:rPr>
              <w:lang w:val="en-GB"/>
              <w:rPrChange w:id="85" w:author="Carla" w:date="2013-03-20T22:30:00Z">
                <w:rPr/>
              </w:rPrChange>
            </w:rPr>
            <w:instrText>HYPERLINK \l "_Toc351296689"</w:instrText>
          </w:r>
          <w:r w:rsidRPr="00D411E7">
            <w:rPr>
              <w:lang w:val="en-GB"/>
              <w:rPrChange w:id="86" w:author="Carla" w:date="2013-03-20T22:30:00Z">
                <w:rPr/>
              </w:rPrChange>
            </w:rPr>
            <w:fldChar w:fldCharType="separate"/>
          </w:r>
          <w:r w:rsidR="000F3EB3" w:rsidRPr="00D411E7">
            <w:rPr>
              <w:rStyle w:val="Hiperligao"/>
              <w:noProof/>
              <w:lang w:val="en-GB"/>
              <w:rPrChange w:id="87" w:author="Carla" w:date="2013-03-20T22:30:00Z">
                <w:rPr>
                  <w:rStyle w:val="Hiperligao"/>
                  <w:noProof/>
                  <w:lang w:val="en-US"/>
                </w:rPr>
              </w:rPrChange>
            </w:rPr>
            <w:t>2.2.</w:t>
          </w:r>
          <w:r w:rsidR="000F3EB3" w:rsidRPr="00D411E7">
            <w:rPr>
              <w:rFonts w:eastAsiaTheme="minorEastAsia"/>
              <w:noProof/>
              <w:lang w:val="en-GB" w:eastAsia="pt-PT"/>
              <w:rPrChange w:id="88" w:author="Carla" w:date="2013-03-20T22:30:00Z">
                <w:rPr>
                  <w:rFonts w:eastAsiaTheme="minorEastAsia"/>
                  <w:noProof/>
                  <w:lang w:eastAsia="pt-PT"/>
                </w:rPr>
              </w:rPrChange>
            </w:rPr>
            <w:tab/>
          </w:r>
          <w:r w:rsidR="000F3EB3" w:rsidRPr="00D411E7">
            <w:rPr>
              <w:rStyle w:val="Hiperligao"/>
              <w:noProof/>
              <w:lang w:val="en-GB"/>
              <w:rPrChange w:id="89" w:author="Carla" w:date="2013-03-20T22:30:00Z">
                <w:rPr>
                  <w:rStyle w:val="Hiperligao"/>
                  <w:noProof/>
                  <w:lang w:val="en-US"/>
                </w:rPr>
              </w:rPrChange>
            </w:rPr>
            <w:t>Outputs</w:t>
          </w:r>
          <w:r w:rsidR="000F3EB3" w:rsidRPr="00D411E7">
            <w:rPr>
              <w:noProof/>
              <w:webHidden/>
              <w:lang w:val="en-GB"/>
              <w:rPrChange w:id="90" w:author="Carla" w:date="2013-03-20T22:30:00Z">
                <w:rPr>
                  <w:noProof/>
                  <w:webHidden/>
                </w:rPr>
              </w:rPrChange>
            </w:rPr>
            <w:tab/>
          </w:r>
          <w:r w:rsidRPr="00D411E7">
            <w:rPr>
              <w:noProof/>
              <w:webHidden/>
              <w:lang w:val="en-GB"/>
              <w:rPrChange w:id="91" w:author="Carla" w:date="2013-03-20T22:30:00Z">
                <w:rPr>
                  <w:noProof/>
                  <w:webHidden/>
                </w:rPr>
              </w:rPrChange>
            </w:rPr>
            <w:fldChar w:fldCharType="begin"/>
          </w:r>
          <w:r w:rsidR="000F3EB3" w:rsidRPr="00D411E7">
            <w:rPr>
              <w:noProof/>
              <w:webHidden/>
              <w:lang w:val="en-GB"/>
              <w:rPrChange w:id="92" w:author="Carla" w:date="2013-03-20T22:30:00Z">
                <w:rPr>
                  <w:noProof/>
                  <w:webHidden/>
                </w:rPr>
              </w:rPrChange>
            </w:rPr>
            <w:instrText xml:space="preserve"> PAGEREF _Toc351296689 \h </w:instrText>
          </w:r>
          <w:r w:rsidRPr="00D411E7">
            <w:rPr>
              <w:noProof/>
              <w:webHidden/>
              <w:lang w:val="en-GB"/>
              <w:rPrChange w:id="93" w:author="Carla" w:date="2013-03-20T22:30:00Z">
                <w:rPr>
                  <w:noProof/>
                  <w:webHidden/>
                </w:rPr>
              </w:rPrChange>
            </w:rPr>
          </w:r>
          <w:r w:rsidRPr="00D411E7">
            <w:rPr>
              <w:noProof/>
              <w:webHidden/>
              <w:lang w:val="en-GB"/>
              <w:rPrChange w:id="94" w:author="Carla" w:date="2013-03-20T22:30:00Z">
                <w:rPr>
                  <w:noProof/>
                  <w:webHidden/>
                </w:rPr>
              </w:rPrChange>
            </w:rPr>
            <w:fldChar w:fldCharType="separate"/>
          </w:r>
          <w:r w:rsidR="000F3EB3" w:rsidRPr="00D411E7">
            <w:rPr>
              <w:noProof/>
              <w:webHidden/>
              <w:lang w:val="en-GB"/>
              <w:rPrChange w:id="95" w:author="Carla" w:date="2013-03-20T22:30:00Z">
                <w:rPr>
                  <w:noProof/>
                  <w:webHidden/>
                </w:rPr>
              </w:rPrChange>
            </w:rPr>
            <w:t>1</w:t>
          </w:r>
          <w:r w:rsidRPr="00D411E7">
            <w:rPr>
              <w:noProof/>
              <w:webHidden/>
              <w:lang w:val="en-GB"/>
              <w:rPrChange w:id="96" w:author="Carla" w:date="2013-03-20T22:30:00Z">
                <w:rPr>
                  <w:noProof/>
                  <w:webHidden/>
                </w:rPr>
              </w:rPrChange>
            </w:rPr>
            <w:fldChar w:fldCharType="end"/>
          </w:r>
          <w:r w:rsidRPr="00D411E7">
            <w:rPr>
              <w:lang w:val="en-GB"/>
              <w:rPrChange w:id="97" w:author="Carla" w:date="2013-03-20T22:30:00Z">
                <w:rPr/>
              </w:rPrChange>
            </w:rPr>
            <w:fldChar w:fldCharType="end"/>
          </w:r>
        </w:p>
        <w:p w:rsidR="000F3EB3" w:rsidRPr="00D411E7" w:rsidRDefault="00BF1725">
          <w:pPr>
            <w:pStyle w:val="ndice1"/>
            <w:tabs>
              <w:tab w:val="left" w:pos="440"/>
              <w:tab w:val="right" w:leader="dot" w:pos="8494"/>
            </w:tabs>
            <w:rPr>
              <w:rFonts w:eastAsiaTheme="minorEastAsia"/>
              <w:noProof/>
              <w:lang w:val="en-GB" w:eastAsia="pt-PT"/>
              <w:rPrChange w:id="98" w:author="Carla" w:date="2013-03-20T22:30:00Z">
                <w:rPr>
                  <w:rFonts w:eastAsiaTheme="minorEastAsia"/>
                  <w:noProof/>
                  <w:lang w:eastAsia="pt-PT"/>
                </w:rPr>
              </w:rPrChange>
            </w:rPr>
          </w:pPr>
          <w:r w:rsidRPr="00D411E7">
            <w:rPr>
              <w:lang w:val="en-GB"/>
              <w:rPrChange w:id="99" w:author="Carla" w:date="2013-03-20T22:30:00Z">
                <w:rPr/>
              </w:rPrChange>
            </w:rPr>
            <w:fldChar w:fldCharType="begin"/>
          </w:r>
          <w:r w:rsidRPr="00D411E7">
            <w:rPr>
              <w:lang w:val="en-GB"/>
              <w:rPrChange w:id="100" w:author="Carla" w:date="2013-03-20T22:30:00Z">
                <w:rPr/>
              </w:rPrChange>
            </w:rPr>
            <w:instrText>HYPERLINK \l "_Toc351296690"</w:instrText>
          </w:r>
          <w:r w:rsidRPr="00D411E7">
            <w:rPr>
              <w:lang w:val="en-GB"/>
              <w:rPrChange w:id="101" w:author="Carla" w:date="2013-03-20T22:30:00Z">
                <w:rPr/>
              </w:rPrChange>
            </w:rPr>
            <w:fldChar w:fldCharType="separate"/>
          </w:r>
          <w:r w:rsidR="000F3EB3" w:rsidRPr="00D411E7">
            <w:rPr>
              <w:rStyle w:val="Hiperligao"/>
              <w:noProof/>
              <w:lang w:val="en-GB"/>
              <w:rPrChange w:id="102" w:author="Carla" w:date="2013-03-20T22:30:00Z">
                <w:rPr>
                  <w:rStyle w:val="Hiperligao"/>
                  <w:noProof/>
                  <w:lang w:val="en-US"/>
                </w:rPr>
              </w:rPrChange>
            </w:rPr>
            <w:t>3.</w:t>
          </w:r>
          <w:r w:rsidR="000F3EB3" w:rsidRPr="00D411E7">
            <w:rPr>
              <w:rFonts w:eastAsiaTheme="minorEastAsia"/>
              <w:noProof/>
              <w:lang w:val="en-GB" w:eastAsia="pt-PT"/>
              <w:rPrChange w:id="103" w:author="Carla" w:date="2013-03-20T22:30:00Z">
                <w:rPr>
                  <w:rFonts w:eastAsiaTheme="minorEastAsia"/>
                  <w:noProof/>
                  <w:lang w:eastAsia="pt-PT"/>
                </w:rPr>
              </w:rPrChange>
            </w:rPr>
            <w:tab/>
          </w:r>
          <w:r w:rsidR="000F3EB3" w:rsidRPr="00D411E7">
            <w:rPr>
              <w:rStyle w:val="Hiperligao"/>
              <w:noProof/>
              <w:lang w:val="en-GB"/>
              <w:rPrChange w:id="104" w:author="Carla" w:date="2013-03-20T22:30:00Z">
                <w:rPr>
                  <w:rStyle w:val="Hiperligao"/>
                  <w:noProof/>
                  <w:lang w:val="en-US"/>
                </w:rPr>
              </w:rPrChange>
            </w:rPr>
            <w:t>Activities</w:t>
          </w:r>
          <w:r w:rsidR="000F3EB3" w:rsidRPr="00D411E7">
            <w:rPr>
              <w:noProof/>
              <w:webHidden/>
              <w:lang w:val="en-GB"/>
              <w:rPrChange w:id="105" w:author="Carla" w:date="2013-03-20T22:30:00Z">
                <w:rPr>
                  <w:noProof/>
                  <w:webHidden/>
                </w:rPr>
              </w:rPrChange>
            </w:rPr>
            <w:tab/>
          </w:r>
          <w:r w:rsidRPr="00D411E7">
            <w:rPr>
              <w:noProof/>
              <w:webHidden/>
              <w:lang w:val="en-GB"/>
              <w:rPrChange w:id="106" w:author="Carla" w:date="2013-03-20T22:30:00Z">
                <w:rPr>
                  <w:noProof/>
                  <w:webHidden/>
                </w:rPr>
              </w:rPrChange>
            </w:rPr>
            <w:fldChar w:fldCharType="begin"/>
          </w:r>
          <w:r w:rsidR="000F3EB3" w:rsidRPr="00D411E7">
            <w:rPr>
              <w:noProof/>
              <w:webHidden/>
              <w:lang w:val="en-GB"/>
              <w:rPrChange w:id="107" w:author="Carla" w:date="2013-03-20T22:30:00Z">
                <w:rPr>
                  <w:noProof/>
                  <w:webHidden/>
                </w:rPr>
              </w:rPrChange>
            </w:rPr>
            <w:instrText xml:space="preserve"> PAGEREF _Toc351296690 \h </w:instrText>
          </w:r>
          <w:r w:rsidRPr="00D411E7">
            <w:rPr>
              <w:noProof/>
              <w:webHidden/>
              <w:lang w:val="en-GB"/>
              <w:rPrChange w:id="108" w:author="Carla" w:date="2013-03-20T22:30:00Z">
                <w:rPr>
                  <w:noProof/>
                  <w:webHidden/>
                </w:rPr>
              </w:rPrChange>
            </w:rPr>
          </w:r>
          <w:r w:rsidRPr="00D411E7">
            <w:rPr>
              <w:noProof/>
              <w:webHidden/>
              <w:lang w:val="en-GB"/>
              <w:rPrChange w:id="109" w:author="Carla" w:date="2013-03-20T22:30:00Z">
                <w:rPr>
                  <w:noProof/>
                  <w:webHidden/>
                </w:rPr>
              </w:rPrChange>
            </w:rPr>
            <w:fldChar w:fldCharType="separate"/>
          </w:r>
          <w:r w:rsidR="000F3EB3" w:rsidRPr="00D411E7">
            <w:rPr>
              <w:noProof/>
              <w:webHidden/>
              <w:lang w:val="en-GB"/>
              <w:rPrChange w:id="110" w:author="Carla" w:date="2013-03-20T22:30:00Z">
                <w:rPr>
                  <w:noProof/>
                  <w:webHidden/>
                </w:rPr>
              </w:rPrChange>
            </w:rPr>
            <w:t>1</w:t>
          </w:r>
          <w:r w:rsidRPr="00D411E7">
            <w:rPr>
              <w:noProof/>
              <w:webHidden/>
              <w:lang w:val="en-GB"/>
              <w:rPrChange w:id="111" w:author="Carla" w:date="2013-03-20T22:30:00Z">
                <w:rPr>
                  <w:noProof/>
                  <w:webHidden/>
                </w:rPr>
              </w:rPrChange>
            </w:rPr>
            <w:fldChar w:fldCharType="end"/>
          </w:r>
          <w:r w:rsidRPr="00D411E7">
            <w:rPr>
              <w:lang w:val="en-GB"/>
              <w:rPrChange w:id="112"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113" w:author="Carla" w:date="2013-03-20T22:30:00Z">
                <w:rPr>
                  <w:rFonts w:eastAsiaTheme="minorEastAsia"/>
                  <w:noProof/>
                  <w:lang w:eastAsia="pt-PT"/>
                </w:rPr>
              </w:rPrChange>
            </w:rPr>
          </w:pPr>
          <w:r w:rsidRPr="00D411E7">
            <w:rPr>
              <w:lang w:val="en-GB"/>
              <w:rPrChange w:id="114" w:author="Carla" w:date="2013-03-20T22:30:00Z">
                <w:rPr/>
              </w:rPrChange>
            </w:rPr>
            <w:fldChar w:fldCharType="begin"/>
          </w:r>
          <w:r w:rsidRPr="00D411E7">
            <w:rPr>
              <w:lang w:val="en-GB"/>
              <w:rPrChange w:id="115" w:author="Carla" w:date="2013-03-20T22:30:00Z">
                <w:rPr/>
              </w:rPrChange>
            </w:rPr>
            <w:instrText>HYPERLINK \l "_Toc351296691"</w:instrText>
          </w:r>
          <w:r w:rsidRPr="00D411E7">
            <w:rPr>
              <w:lang w:val="en-GB"/>
              <w:rPrChange w:id="116" w:author="Carla" w:date="2013-03-20T22:30:00Z">
                <w:rPr/>
              </w:rPrChange>
            </w:rPr>
            <w:fldChar w:fldCharType="separate"/>
          </w:r>
          <w:r w:rsidR="000F3EB3" w:rsidRPr="00D411E7">
            <w:rPr>
              <w:rStyle w:val="Hiperligao"/>
              <w:noProof/>
              <w:lang w:val="en-GB"/>
              <w:rPrChange w:id="117" w:author="Carla" w:date="2013-03-20T22:30:00Z">
                <w:rPr>
                  <w:rStyle w:val="Hiperligao"/>
                  <w:noProof/>
                  <w:lang w:val="en-US"/>
                </w:rPr>
              </w:rPrChange>
            </w:rPr>
            <w:t>3.1.</w:t>
          </w:r>
          <w:r w:rsidR="000F3EB3" w:rsidRPr="00D411E7">
            <w:rPr>
              <w:rFonts w:eastAsiaTheme="minorEastAsia"/>
              <w:noProof/>
              <w:lang w:val="en-GB" w:eastAsia="pt-PT"/>
              <w:rPrChange w:id="118" w:author="Carla" w:date="2013-03-20T22:30:00Z">
                <w:rPr>
                  <w:rFonts w:eastAsiaTheme="minorEastAsia"/>
                  <w:noProof/>
                  <w:lang w:eastAsia="pt-PT"/>
                </w:rPr>
              </w:rPrChange>
            </w:rPr>
            <w:tab/>
          </w:r>
          <w:r w:rsidR="000F3EB3" w:rsidRPr="00D411E7">
            <w:rPr>
              <w:rStyle w:val="Hiperligao"/>
              <w:noProof/>
              <w:lang w:val="en-GB"/>
              <w:rPrChange w:id="119" w:author="Carla" w:date="2013-03-20T22:30:00Z">
                <w:rPr>
                  <w:rStyle w:val="Hiperligao"/>
                  <w:noProof/>
                  <w:lang w:val="en-US"/>
                </w:rPr>
              </w:rPrChange>
            </w:rPr>
            <w:t>Elicit Customer needs</w:t>
          </w:r>
          <w:r w:rsidR="000F3EB3" w:rsidRPr="00D411E7">
            <w:rPr>
              <w:noProof/>
              <w:webHidden/>
              <w:lang w:val="en-GB"/>
              <w:rPrChange w:id="120" w:author="Carla" w:date="2013-03-20T22:30:00Z">
                <w:rPr>
                  <w:noProof/>
                  <w:webHidden/>
                </w:rPr>
              </w:rPrChange>
            </w:rPr>
            <w:tab/>
          </w:r>
          <w:r w:rsidRPr="00D411E7">
            <w:rPr>
              <w:noProof/>
              <w:webHidden/>
              <w:lang w:val="en-GB"/>
              <w:rPrChange w:id="121" w:author="Carla" w:date="2013-03-20T22:30:00Z">
                <w:rPr>
                  <w:noProof/>
                  <w:webHidden/>
                </w:rPr>
              </w:rPrChange>
            </w:rPr>
            <w:fldChar w:fldCharType="begin"/>
          </w:r>
          <w:r w:rsidR="000F3EB3" w:rsidRPr="00D411E7">
            <w:rPr>
              <w:noProof/>
              <w:webHidden/>
              <w:lang w:val="en-GB"/>
              <w:rPrChange w:id="122" w:author="Carla" w:date="2013-03-20T22:30:00Z">
                <w:rPr>
                  <w:noProof/>
                  <w:webHidden/>
                </w:rPr>
              </w:rPrChange>
            </w:rPr>
            <w:instrText xml:space="preserve"> PAGEREF _Toc351296691 \h </w:instrText>
          </w:r>
          <w:r w:rsidRPr="00D411E7">
            <w:rPr>
              <w:noProof/>
              <w:webHidden/>
              <w:lang w:val="en-GB"/>
              <w:rPrChange w:id="123" w:author="Carla" w:date="2013-03-20T22:30:00Z">
                <w:rPr>
                  <w:noProof/>
                  <w:webHidden/>
                </w:rPr>
              </w:rPrChange>
            </w:rPr>
          </w:r>
          <w:r w:rsidRPr="00D411E7">
            <w:rPr>
              <w:noProof/>
              <w:webHidden/>
              <w:lang w:val="en-GB"/>
              <w:rPrChange w:id="124" w:author="Carla" w:date="2013-03-20T22:30:00Z">
                <w:rPr>
                  <w:noProof/>
                  <w:webHidden/>
                </w:rPr>
              </w:rPrChange>
            </w:rPr>
            <w:fldChar w:fldCharType="separate"/>
          </w:r>
          <w:r w:rsidR="000F3EB3" w:rsidRPr="00D411E7">
            <w:rPr>
              <w:noProof/>
              <w:webHidden/>
              <w:lang w:val="en-GB"/>
              <w:rPrChange w:id="125" w:author="Carla" w:date="2013-03-20T22:30:00Z">
                <w:rPr>
                  <w:noProof/>
                  <w:webHidden/>
                </w:rPr>
              </w:rPrChange>
            </w:rPr>
            <w:t>1</w:t>
          </w:r>
          <w:r w:rsidRPr="00D411E7">
            <w:rPr>
              <w:noProof/>
              <w:webHidden/>
              <w:lang w:val="en-GB"/>
              <w:rPrChange w:id="126" w:author="Carla" w:date="2013-03-20T22:30:00Z">
                <w:rPr>
                  <w:noProof/>
                  <w:webHidden/>
                </w:rPr>
              </w:rPrChange>
            </w:rPr>
            <w:fldChar w:fldCharType="end"/>
          </w:r>
          <w:r w:rsidRPr="00D411E7">
            <w:rPr>
              <w:lang w:val="en-GB"/>
              <w:rPrChange w:id="127"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128" w:author="Carla" w:date="2013-03-20T22:30:00Z">
                <w:rPr>
                  <w:rFonts w:eastAsiaTheme="minorEastAsia"/>
                  <w:noProof/>
                  <w:lang w:eastAsia="pt-PT"/>
                </w:rPr>
              </w:rPrChange>
            </w:rPr>
          </w:pPr>
          <w:r w:rsidRPr="00D411E7">
            <w:rPr>
              <w:lang w:val="en-GB"/>
              <w:rPrChange w:id="129" w:author="Carla" w:date="2013-03-20T22:30:00Z">
                <w:rPr/>
              </w:rPrChange>
            </w:rPr>
            <w:fldChar w:fldCharType="begin"/>
          </w:r>
          <w:r w:rsidRPr="00D411E7">
            <w:rPr>
              <w:lang w:val="en-GB"/>
              <w:rPrChange w:id="130" w:author="Carla" w:date="2013-03-20T22:30:00Z">
                <w:rPr/>
              </w:rPrChange>
            </w:rPr>
            <w:instrText>HYPERLINK \l "_Toc351296692"</w:instrText>
          </w:r>
          <w:r w:rsidRPr="00D411E7">
            <w:rPr>
              <w:lang w:val="en-GB"/>
              <w:rPrChange w:id="131" w:author="Carla" w:date="2013-03-20T22:30:00Z">
                <w:rPr/>
              </w:rPrChange>
            </w:rPr>
            <w:fldChar w:fldCharType="separate"/>
          </w:r>
          <w:r w:rsidR="000F3EB3" w:rsidRPr="00D411E7">
            <w:rPr>
              <w:rStyle w:val="Hiperligao"/>
              <w:noProof/>
              <w:lang w:val="en-GB"/>
              <w:rPrChange w:id="132" w:author="Carla" w:date="2013-03-20T22:30:00Z">
                <w:rPr>
                  <w:rStyle w:val="Hiperligao"/>
                  <w:noProof/>
                  <w:lang w:val="en-US"/>
                </w:rPr>
              </w:rPrChange>
            </w:rPr>
            <w:t>3.2.</w:t>
          </w:r>
          <w:r w:rsidR="000F3EB3" w:rsidRPr="00D411E7">
            <w:rPr>
              <w:rFonts w:eastAsiaTheme="minorEastAsia"/>
              <w:noProof/>
              <w:lang w:val="en-GB" w:eastAsia="pt-PT"/>
              <w:rPrChange w:id="133" w:author="Carla" w:date="2013-03-20T22:30:00Z">
                <w:rPr>
                  <w:rFonts w:eastAsiaTheme="minorEastAsia"/>
                  <w:noProof/>
                  <w:lang w:eastAsia="pt-PT"/>
                </w:rPr>
              </w:rPrChange>
            </w:rPr>
            <w:tab/>
          </w:r>
          <w:r w:rsidR="000F3EB3" w:rsidRPr="00D411E7">
            <w:rPr>
              <w:rStyle w:val="Hiperligao"/>
              <w:noProof/>
              <w:lang w:val="en-GB"/>
              <w:rPrChange w:id="134" w:author="Carla" w:date="2013-03-20T22:30:00Z">
                <w:rPr>
                  <w:rStyle w:val="Hiperligao"/>
                  <w:noProof/>
                  <w:lang w:val="en-US"/>
                </w:rPr>
              </w:rPrChange>
            </w:rPr>
            <w:t>Define Assumptions and Restrains</w:t>
          </w:r>
          <w:r w:rsidR="000F3EB3" w:rsidRPr="00D411E7">
            <w:rPr>
              <w:noProof/>
              <w:webHidden/>
              <w:lang w:val="en-GB"/>
              <w:rPrChange w:id="135" w:author="Carla" w:date="2013-03-20T22:30:00Z">
                <w:rPr>
                  <w:noProof/>
                  <w:webHidden/>
                </w:rPr>
              </w:rPrChange>
            </w:rPr>
            <w:tab/>
          </w:r>
          <w:r w:rsidRPr="00D411E7">
            <w:rPr>
              <w:noProof/>
              <w:webHidden/>
              <w:lang w:val="en-GB"/>
              <w:rPrChange w:id="136" w:author="Carla" w:date="2013-03-20T22:30:00Z">
                <w:rPr>
                  <w:noProof/>
                  <w:webHidden/>
                </w:rPr>
              </w:rPrChange>
            </w:rPr>
            <w:fldChar w:fldCharType="begin"/>
          </w:r>
          <w:r w:rsidR="000F3EB3" w:rsidRPr="00D411E7">
            <w:rPr>
              <w:noProof/>
              <w:webHidden/>
              <w:lang w:val="en-GB"/>
              <w:rPrChange w:id="137" w:author="Carla" w:date="2013-03-20T22:30:00Z">
                <w:rPr>
                  <w:noProof/>
                  <w:webHidden/>
                </w:rPr>
              </w:rPrChange>
            </w:rPr>
            <w:instrText xml:space="preserve"> PAGEREF _Toc351296692 \h </w:instrText>
          </w:r>
          <w:r w:rsidRPr="00D411E7">
            <w:rPr>
              <w:noProof/>
              <w:webHidden/>
              <w:lang w:val="en-GB"/>
              <w:rPrChange w:id="138" w:author="Carla" w:date="2013-03-20T22:30:00Z">
                <w:rPr>
                  <w:noProof/>
                  <w:webHidden/>
                </w:rPr>
              </w:rPrChange>
            </w:rPr>
          </w:r>
          <w:r w:rsidRPr="00D411E7">
            <w:rPr>
              <w:noProof/>
              <w:webHidden/>
              <w:lang w:val="en-GB"/>
              <w:rPrChange w:id="139" w:author="Carla" w:date="2013-03-20T22:30:00Z">
                <w:rPr>
                  <w:noProof/>
                  <w:webHidden/>
                </w:rPr>
              </w:rPrChange>
            </w:rPr>
            <w:fldChar w:fldCharType="separate"/>
          </w:r>
          <w:r w:rsidR="000F3EB3" w:rsidRPr="00D411E7">
            <w:rPr>
              <w:noProof/>
              <w:webHidden/>
              <w:lang w:val="en-GB"/>
              <w:rPrChange w:id="140" w:author="Carla" w:date="2013-03-20T22:30:00Z">
                <w:rPr>
                  <w:noProof/>
                  <w:webHidden/>
                </w:rPr>
              </w:rPrChange>
            </w:rPr>
            <w:t>2</w:t>
          </w:r>
          <w:r w:rsidRPr="00D411E7">
            <w:rPr>
              <w:noProof/>
              <w:webHidden/>
              <w:lang w:val="en-GB"/>
              <w:rPrChange w:id="141" w:author="Carla" w:date="2013-03-20T22:30:00Z">
                <w:rPr>
                  <w:noProof/>
                  <w:webHidden/>
                </w:rPr>
              </w:rPrChange>
            </w:rPr>
            <w:fldChar w:fldCharType="end"/>
          </w:r>
          <w:r w:rsidRPr="00D411E7">
            <w:rPr>
              <w:lang w:val="en-GB"/>
              <w:rPrChange w:id="142"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143" w:author="Carla" w:date="2013-03-20T22:30:00Z">
                <w:rPr>
                  <w:rFonts w:eastAsiaTheme="minorEastAsia"/>
                  <w:noProof/>
                  <w:lang w:eastAsia="pt-PT"/>
                </w:rPr>
              </w:rPrChange>
            </w:rPr>
          </w:pPr>
          <w:r w:rsidRPr="00D411E7">
            <w:rPr>
              <w:lang w:val="en-GB"/>
              <w:rPrChange w:id="144" w:author="Carla" w:date="2013-03-20T22:30:00Z">
                <w:rPr/>
              </w:rPrChange>
            </w:rPr>
            <w:fldChar w:fldCharType="begin"/>
          </w:r>
          <w:r w:rsidRPr="00D411E7">
            <w:rPr>
              <w:lang w:val="en-GB"/>
              <w:rPrChange w:id="145" w:author="Carla" w:date="2013-03-20T22:30:00Z">
                <w:rPr/>
              </w:rPrChange>
            </w:rPr>
            <w:instrText>HYPERLINK \l "_Toc351296693"</w:instrText>
          </w:r>
          <w:r w:rsidRPr="00D411E7">
            <w:rPr>
              <w:lang w:val="en-GB"/>
              <w:rPrChange w:id="146" w:author="Carla" w:date="2013-03-20T22:30:00Z">
                <w:rPr/>
              </w:rPrChange>
            </w:rPr>
            <w:fldChar w:fldCharType="separate"/>
          </w:r>
          <w:r w:rsidR="000F3EB3" w:rsidRPr="00D411E7">
            <w:rPr>
              <w:rStyle w:val="Hiperligao"/>
              <w:noProof/>
              <w:lang w:val="en-GB"/>
              <w:rPrChange w:id="147" w:author="Carla" w:date="2013-03-20T22:30:00Z">
                <w:rPr>
                  <w:rStyle w:val="Hiperligao"/>
                  <w:noProof/>
                  <w:lang w:val="en-US"/>
                </w:rPr>
              </w:rPrChange>
            </w:rPr>
            <w:t>3.3.</w:t>
          </w:r>
          <w:r w:rsidR="000F3EB3" w:rsidRPr="00D411E7">
            <w:rPr>
              <w:rFonts w:eastAsiaTheme="minorEastAsia"/>
              <w:noProof/>
              <w:lang w:val="en-GB" w:eastAsia="pt-PT"/>
              <w:rPrChange w:id="148" w:author="Carla" w:date="2013-03-20T22:30:00Z">
                <w:rPr>
                  <w:rFonts w:eastAsiaTheme="minorEastAsia"/>
                  <w:noProof/>
                  <w:lang w:eastAsia="pt-PT"/>
                </w:rPr>
              </w:rPrChange>
            </w:rPr>
            <w:tab/>
          </w:r>
          <w:r w:rsidR="000F3EB3" w:rsidRPr="00D411E7">
            <w:rPr>
              <w:rStyle w:val="Hiperligao"/>
              <w:noProof/>
              <w:lang w:val="en-GB"/>
              <w:rPrChange w:id="149" w:author="Carla" w:date="2013-03-20T22:30:00Z">
                <w:rPr>
                  <w:rStyle w:val="Hiperligao"/>
                  <w:noProof/>
                  <w:lang w:val="en-US"/>
                </w:rPr>
              </w:rPrChange>
            </w:rPr>
            <w:t>Definition of use cases or user stories</w:t>
          </w:r>
          <w:r w:rsidR="000F3EB3" w:rsidRPr="00D411E7">
            <w:rPr>
              <w:noProof/>
              <w:webHidden/>
              <w:lang w:val="en-GB"/>
              <w:rPrChange w:id="150" w:author="Carla" w:date="2013-03-20T22:30:00Z">
                <w:rPr>
                  <w:noProof/>
                  <w:webHidden/>
                </w:rPr>
              </w:rPrChange>
            </w:rPr>
            <w:tab/>
          </w:r>
          <w:r w:rsidRPr="00D411E7">
            <w:rPr>
              <w:noProof/>
              <w:webHidden/>
              <w:lang w:val="en-GB"/>
              <w:rPrChange w:id="151" w:author="Carla" w:date="2013-03-20T22:30:00Z">
                <w:rPr>
                  <w:noProof/>
                  <w:webHidden/>
                </w:rPr>
              </w:rPrChange>
            </w:rPr>
            <w:fldChar w:fldCharType="begin"/>
          </w:r>
          <w:r w:rsidR="000F3EB3" w:rsidRPr="00D411E7">
            <w:rPr>
              <w:noProof/>
              <w:webHidden/>
              <w:lang w:val="en-GB"/>
              <w:rPrChange w:id="152" w:author="Carla" w:date="2013-03-20T22:30:00Z">
                <w:rPr>
                  <w:noProof/>
                  <w:webHidden/>
                </w:rPr>
              </w:rPrChange>
            </w:rPr>
            <w:instrText xml:space="preserve"> PAGEREF _Toc351296693 \h </w:instrText>
          </w:r>
          <w:r w:rsidRPr="00D411E7">
            <w:rPr>
              <w:noProof/>
              <w:webHidden/>
              <w:lang w:val="en-GB"/>
              <w:rPrChange w:id="153" w:author="Carla" w:date="2013-03-20T22:30:00Z">
                <w:rPr>
                  <w:noProof/>
                  <w:webHidden/>
                </w:rPr>
              </w:rPrChange>
            </w:rPr>
          </w:r>
          <w:r w:rsidRPr="00D411E7">
            <w:rPr>
              <w:noProof/>
              <w:webHidden/>
              <w:lang w:val="en-GB"/>
              <w:rPrChange w:id="154" w:author="Carla" w:date="2013-03-20T22:30:00Z">
                <w:rPr>
                  <w:noProof/>
                  <w:webHidden/>
                </w:rPr>
              </w:rPrChange>
            </w:rPr>
            <w:fldChar w:fldCharType="separate"/>
          </w:r>
          <w:r w:rsidR="000F3EB3" w:rsidRPr="00D411E7">
            <w:rPr>
              <w:noProof/>
              <w:webHidden/>
              <w:lang w:val="en-GB"/>
              <w:rPrChange w:id="155" w:author="Carla" w:date="2013-03-20T22:30:00Z">
                <w:rPr>
                  <w:noProof/>
                  <w:webHidden/>
                </w:rPr>
              </w:rPrChange>
            </w:rPr>
            <w:t>2</w:t>
          </w:r>
          <w:r w:rsidRPr="00D411E7">
            <w:rPr>
              <w:noProof/>
              <w:webHidden/>
              <w:lang w:val="en-GB"/>
              <w:rPrChange w:id="156" w:author="Carla" w:date="2013-03-20T22:30:00Z">
                <w:rPr>
                  <w:noProof/>
                  <w:webHidden/>
                </w:rPr>
              </w:rPrChange>
            </w:rPr>
            <w:fldChar w:fldCharType="end"/>
          </w:r>
          <w:r w:rsidRPr="00D411E7">
            <w:rPr>
              <w:lang w:val="en-GB"/>
              <w:rPrChange w:id="157" w:author="Carla" w:date="2013-03-20T22:30:00Z">
                <w:rPr/>
              </w:rPrChange>
            </w:rPr>
            <w:fldChar w:fldCharType="end"/>
          </w:r>
        </w:p>
        <w:p w:rsidR="000F3EB3" w:rsidRPr="00D411E7" w:rsidRDefault="00BF1725">
          <w:pPr>
            <w:pStyle w:val="ndice1"/>
            <w:tabs>
              <w:tab w:val="left" w:pos="660"/>
              <w:tab w:val="right" w:leader="dot" w:pos="8494"/>
            </w:tabs>
            <w:rPr>
              <w:rFonts w:eastAsiaTheme="minorEastAsia"/>
              <w:noProof/>
              <w:lang w:val="en-GB" w:eastAsia="pt-PT"/>
              <w:rPrChange w:id="158" w:author="Carla" w:date="2013-03-20T22:30:00Z">
                <w:rPr>
                  <w:rFonts w:eastAsiaTheme="minorEastAsia"/>
                  <w:noProof/>
                  <w:lang w:eastAsia="pt-PT"/>
                </w:rPr>
              </w:rPrChange>
            </w:rPr>
          </w:pPr>
          <w:r w:rsidRPr="00D411E7">
            <w:rPr>
              <w:lang w:val="en-GB"/>
              <w:rPrChange w:id="159" w:author="Carla" w:date="2013-03-20T22:30:00Z">
                <w:rPr/>
              </w:rPrChange>
            </w:rPr>
            <w:fldChar w:fldCharType="begin"/>
          </w:r>
          <w:r w:rsidRPr="00D411E7">
            <w:rPr>
              <w:lang w:val="en-GB"/>
              <w:rPrChange w:id="160" w:author="Carla" w:date="2013-03-20T22:30:00Z">
                <w:rPr/>
              </w:rPrChange>
            </w:rPr>
            <w:instrText>HYPERLINK \l "_Toc351296694"</w:instrText>
          </w:r>
          <w:r w:rsidRPr="00D411E7">
            <w:rPr>
              <w:lang w:val="en-GB"/>
              <w:rPrChange w:id="161" w:author="Carla" w:date="2013-03-20T22:30:00Z">
                <w:rPr/>
              </w:rPrChange>
            </w:rPr>
            <w:fldChar w:fldCharType="separate"/>
          </w:r>
          <w:r w:rsidR="000F3EB3" w:rsidRPr="00D411E7">
            <w:rPr>
              <w:rStyle w:val="Hiperligao"/>
              <w:noProof/>
              <w:lang w:val="en-GB"/>
              <w:rPrChange w:id="162" w:author="Carla" w:date="2013-03-20T22:30:00Z">
                <w:rPr>
                  <w:rStyle w:val="Hiperligao"/>
                  <w:noProof/>
                  <w:lang w:val="en-US"/>
                </w:rPr>
              </w:rPrChange>
            </w:rPr>
            <w:t>3.4.</w:t>
          </w:r>
          <w:r w:rsidR="000F3EB3" w:rsidRPr="00D411E7">
            <w:rPr>
              <w:rFonts w:eastAsiaTheme="minorEastAsia"/>
              <w:noProof/>
              <w:lang w:val="en-GB" w:eastAsia="pt-PT"/>
              <w:rPrChange w:id="163" w:author="Carla" w:date="2013-03-20T22:30:00Z">
                <w:rPr>
                  <w:rFonts w:eastAsiaTheme="minorEastAsia"/>
                  <w:noProof/>
                  <w:lang w:eastAsia="pt-PT"/>
                </w:rPr>
              </w:rPrChange>
            </w:rPr>
            <w:tab/>
          </w:r>
          <w:r w:rsidR="000F3EB3" w:rsidRPr="00D411E7">
            <w:rPr>
              <w:rStyle w:val="Hiperligao"/>
              <w:noProof/>
              <w:lang w:val="en-GB"/>
              <w:rPrChange w:id="164" w:author="Carla" w:date="2013-03-20T22:30:00Z">
                <w:rPr>
                  <w:rStyle w:val="Hiperligao"/>
                  <w:noProof/>
                  <w:lang w:val="en-US"/>
                </w:rPr>
              </w:rPrChange>
            </w:rPr>
            <w:t>Specification of System Requirements</w:t>
          </w:r>
          <w:r w:rsidR="000F3EB3" w:rsidRPr="00D411E7">
            <w:rPr>
              <w:noProof/>
              <w:webHidden/>
              <w:lang w:val="en-GB"/>
              <w:rPrChange w:id="165" w:author="Carla" w:date="2013-03-20T22:30:00Z">
                <w:rPr>
                  <w:noProof/>
                  <w:webHidden/>
                </w:rPr>
              </w:rPrChange>
            </w:rPr>
            <w:tab/>
          </w:r>
          <w:r w:rsidRPr="00D411E7">
            <w:rPr>
              <w:noProof/>
              <w:webHidden/>
              <w:lang w:val="en-GB"/>
              <w:rPrChange w:id="166" w:author="Carla" w:date="2013-03-20T22:30:00Z">
                <w:rPr>
                  <w:noProof/>
                  <w:webHidden/>
                </w:rPr>
              </w:rPrChange>
            </w:rPr>
            <w:fldChar w:fldCharType="begin"/>
          </w:r>
          <w:r w:rsidR="000F3EB3" w:rsidRPr="00D411E7">
            <w:rPr>
              <w:noProof/>
              <w:webHidden/>
              <w:lang w:val="en-GB"/>
              <w:rPrChange w:id="167" w:author="Carla" w:date="2013-03-20T22:30:00Z">
                <w:rPr>
                  <w:noProof/>
                  <w:webHidden/>
                </w:rPr>
              </w:rPrChange>
            </w:rPr>
            <w:instrText xml:space="preserve"> PAGEREF _Toc351296694 \h </w:instrText>
          </w:r>
          <w:r w:rsidRPr="00D411E7">
            <w:rPr>
              <w:noProof/>
              <w:webHidden/>
              <w:lang w:val="en-GB"/>
              <w:rPrChange w:id="168" w:author="Carla" w:date="2013-03-20T22:30:00Z">
                <w:rPr>
                  <w:noProof/>
                  <w:webHidden/>
                </w:rPr>
              </w:rPrChange>
            </w:rPr>
          </w:r>
          <w:r w:rsidRPr="00D411E7">
            <w:rPr>
              <w:noProof/>
              <w:webHidden/>
              <w:lang w:val="en-GB"/>
              <w:rPrChange w:id="169" w:author="Carla" w:date="2013-03-20T22:30:00Z">
                <w:rPr>
                  <w:noProof/>
                  <w:webHidden/>
                </w:rPr>
              </w:rPrChange>
            </w:rPr>
            <w:fldChar w:fldCharType="separate"/>
          </w:r>
          <w:r w:rsidR="000F3EB3" w:rsidRPr="00D411E7">
            <w:rPr>
              <w:noProof/>
              <w:webHidden/>
              <w:lang w:val="en-GB"/>
              <w:rPrChange w:id="170" w:author="Carla" w:date="2013-03-20T22:30:00Z">
                <w:rPr>
                  <w:noProof/>
                  <w:webHidden/>
                </w:rPr>
              </w:rPrChange>
            </w:rPr>
            <w:t>2</w:t>
          </w:r>
          <w:r w:rsidRPr="00D411E7">
            <w:rPr>
              <w:noProof/>
              <w:webHidden/>
              <w:lang w:val="en-GB"/>
              <w:rPrChange w:id="171" w:author="Carla" w:date="2013-03-20T22:30:00Z">
                <w:rPr>
                  <w:noProof/>
                  <w:webHidden/>
                </w:rPr>
              </w:rPrChange>
            </w:rPr>
            <w:fldChar w:fldCharType="end"/>
          </w:r>
          <w:r w:rsidRPr="00D411E7">
            <w:rPr>
              <w:lang w:val="en-GB"/>
              <w:rPrChange w:id="172" w:author="Carla" w:date="2013-03-20T22:30:00Z">
                <w:rPr/>
              </w:rPrChange>
            </w:rPr>
            <w:fldChar w:fldCharType="end"/>
          </w:r>
        </w:p>
        <w:p w:rsidR="000F3EB3" w:rsidRPr="00D411E7" w:rsidRDefault="00BF1725">
          <w:pPr>
            <w:pStyle w:val="ndice2"/>
            <w:tabs>
              <w:tab w:val="left" w:pos="1100"/>
              <w:tab w:val="right" w:leader="dot" w:pos="8494"/>
            </w:tabs>
            <w:rPr>
              <w:rFonts w:eastAsiaTheme="minorEastAsia"/>
              <w:noProof/>
              <w:lang w:val="en-GB" w:eastAsia="pt-PT"/>
              <w:rPrChange w:id="173" w:author="Carla" w:date="2013-03-20T22:30:00Z">
                <w:rPr>
                  <w:rFonts w:eastAsiaTheme="minorEastAsia"/>
                  <w:noProof/>
                  <w:lang w:eastAsia="pt-PT"/>
                </w:rPr>
              </w:rPrChange>
            </w:rPr>
          </w:pPr>
          <w:r w:rsidRPr="00D411E7">
            <w:rPr>
              <w:lang w:val="en-GB"/>
              <w:rPrChange w:id="174" w:author="Carla" w:date="2013-03-20T22:30:00Z">
                <w:rPr/>
              </w:rPrChange>
            </w:rPr>
            <w:fldChar w:fldCharType="begin"/>
          </w:r>
          <w:r w:rsidRPr="00D411E7">
            <w:rPr>
              <w:lang w:val="en-GB"/>
              <w:rPrChange w:id="175" w:author="Carla" w:date="2013-03-20T22:30:00Z">
                <w:rPr/>
              </w:rPrChange>
            </w:rPr>
            <w:instrText>HYPERLINK \l "_Toc351296695"</w:instrText>
          </w:r>
          <w:r w:rsidRPr="00D411E7">
            <w:rPr>
              <w:lang w:val="en-GB"/>
              <w:rPrChange w:id="176" w:author="Carla" w:date="2013-03-20T22:30:00Z">
                <w:rPr/>
              </w:rPrChange>
            </w:rPr>
            <w:fldChar w:fldCharType="separate"/>
          </w:r>
          <w:r w:rsidR="000F3EB3" w:rsidRPr="00D411E7">
            <w:rPr>
              <w:rStyle w:val="Hiperligao"/>
              <w:noProof/>
              <w:lang w:val="en-GB"/>
              <w:rPrChange w:id="177" w:author="Carla" w:date="2013-03-20T22:30:00Z">
                <w:rPr>
                  <w:rStyle w:val="Hiperligao"/>
                  <w:noProof/>
                  <w:lang w:val="en-US"/>
                </w:rPr>
              </w:rPrChange>
            </w:rPr>
            <w:t>3.4.1.</w:t>
          </w:r>
          <w:r w:rsidR="000F3EB3" w:rsidRPr="00D411E7">
            <w:rPr>
              <w:rFonts w:eastAsiaTheme="minorEastAsia"/>
              <w:noProof/>
              <w:lang w:val="en-GB" w:eastAsia="pt-PT"/>
              <w:rPrChange w:id="178" w:author="Carla" w:date="2013-03-20T22:30:00Z">
                <w:rPr>
                  <w:rFonts w:eastAsiaTheme="minorEastAsia"/>
                  <w:noProof/>
                  <w:lang w:eastAsia="pt-PT"/>
                </w:rPr>
              </w:rPrChange>
            </w:rPr>
            <w:tab/>
          </w:r>
          <w:r w:rsidR="000F3EB3" w:rsidRPr="00D411E7">
            <w:rPr>
              <w:rStyle w:val="Hiperligao"/>
              <w:noProof/>
              <w:lang w:val="en-GB"/>
              <w:rPrChange w:id="179" w:author="Carla" w:date="2013-03-20T22:30:00Z">
                <w:rPr>
                  <w:rStyle w:val="Hiperligao"/>
                  <w:noProof/>
                  <w:lang w:val="en-US"/>
                </w:rPr>
              </w:rPrChange>
            </w:rPr>
            <w:t>Requirements Analysis</w:t>
          </w:r>
          <w:r w:rsidR="000F3EB3" w:rsidRPr="00D411E7">
            <w:rPr>
              <w:noProof/>
              <w:webHidden/>
              <w:lang w:val="en-GB"/>
              <w:rPrChange w:id="180" w:author="Carla" w:date="2013-03-20T22:30:00Z">
                <w:rPr>
                  <w:noProof/>
                  <w:webHidden/>
                </w:rPr>
              </w:rPrChange>
            </w:rPr>
            <w:tab/>
          </w:r>
          <w:r w:rsidRPr="00D411E7">
            <w:rPr>
              <w:noProof/>
              <w:webHidden/>
              <w:lang w:val="en-GB"/>
              <w:rPrChange w:id="181" w:author="Carla" w:date="2013-03-20T22:30:00Z">
                <w:rPr>
                  <w:noProof/>
                  <w:webHidden/>
                </w:rPr>
              </w:rPrChange>
            </w:rPr>
            <w:fldChar w:fldCharType="begin"/>
          </w:r>
          <w:r w:rsidR="000F3EB3" w:rsidRPr="00D411E7">
            <w:rPr>
              <w:noProof/>
              <w:webHidden/>
              <w:lang w:val="en-GB"/>
              <w:rPrChange w:id="182" w:author="Carla" w:date="2013-03-20T22:30:00Z">
                <w:rPr>
                  <w:noProof/>
                  <w:webHidden/>
                </w:rPr>
              </w:rPrChange>
            </w:rPr>
            <w:instrText xml:space="preserve"> PAGEREF _Toc351296695 \h </w:instrText>
          </w:r>
          <w:r w:rsidRPr="00D411E7">
            <w:rPr>
              <w:noProof/>
              <w:webHidden/>
              <w:lang w:val="en-GB"/>
              <w:rPrChange w:id="183" w:author="Carla" w:date="2013-03-20T22:30:00Z">
                <w:rPr>
                  <w:noProof/>
                  <w:webHidden/>
                </w:rPr>
              </w:rPrChange>
            </w:rPr>
          </w:r>
          <w:r w:rsidRPr="00D411E7">
            <w:rPr>
              <w:noProof/>
              <w:webHidden/>
              <w:lang w:val="en-GB"/>
              <w:rPrChange w:id="184" w:author="Carla" w:date="2013-03-20T22:30:00Z">
                <w:rPr>
                  <w:noProof/>
                  <w:webHidden/>
                </w:rPr>
              </w:rPrChange>
            </w:rPr>
            <w:fldChar w:fldCharType="separate"/>
          </w:r>
          <w:r w:rsidR="000F3EB3" w:rsidRPr="00D411E7">
            <w:rPr>
              <w:noProof/>
              <w:webHidden/>
              <w:lang w:val="en-GB"/>
              <w:rPrChange w:id="185" w:author="Carla" w:date="2013-03-20T22:30:00Z">
                <w:rPr>
                  <w:noProof/>
                  <w:webHidden/>
                </w:rPr>
              </w:rPrChange>
            </w:rPr>
            <w:t>3</w:t>
          </w:r>
          <w:r w:rsidRPr="00D411E7">
            <w:rPr>
              <w:noProof/>
              <w:webHidden/>
              <w:lang w:val="en-GB"/>
              <w:rPrChange w:id="186" w:author="Carla" w:date="2013-03-20T22:30:00Z">
                <w:rPr>
                  <w:noProof/>
                  <w:webHidden/>
                </w:rPr>
              </w:rPrChange>
            </w:rPr>
            <w:fldChar w:fldCharType="end"/>
          </w:r>
          <w:r w:rsidRPr="00D411E7">
            <w:rPr>
              <w:lang w:val="en-GB"/>
              <w:rPrChange w:id="187" w:author="Carla" w:date="2013-03-20T22:30:00Z">
                <w:rPr/>
              </w:rPrChange>
            </w:rPr>
            <w:fldChar w:fldCharType="end"/>
          </w:r>
        </w:p>
        <w:p w:rsidR="000F3EB3" w:rsidRPr="00D411E7" w:rsidRDefault="00BF1725">
          <w:pPr>
            <w:pStyle w:val="ndice2"/>
            <w:tabs>
              <w:tab w:val="left" w:pos="1100"/>
              <w:tab w:val="right" w:leader="dot" w:pos="8494"/>
            </w:tabs>
            <w:rPr>
              <w:rFonts w:eastAsiaTheme="minorEastAsia"/>
              <w:noProof/>
              <w:lang w:val="en-GB" w:eastAsia="pt-PT"/>
              <w:rPrChange w:id="188" w:author="Carla" w:date="2013-03-20T22:30:00Z">
                <w:rPr>
                  <w:rFonts w:eastAsiaTheme="minorEastAsia"/>
                  <w:noProof/>
                  <w:lang w:eastAsia="pt-PT"/>
                </w:rPr>
              </w:rPrChange>
            </w:rPr>
          </w:pPr>
          <w:r w:rsidRPr="00D411E7">
            <w:rPr>
              <w:lang w:val="en-GB"/>
              <w:rPrChange w:id="189" w:author="Carla" w:date="2013-03-20T22:30:00Z">
                <w:rPr/>
              </w:rPrChange>
            </w:rPr>
            <w:fldChar w:fldCharType="begin"/>
          </w:r>
          <w:r w:rsidRPr="00D411E7">
            <w:rPr>
              <w:lang w:val="en-GB"/>
              <w:rPrChange w:id="190" w:author="Carla" w:date="2013-03-20T22:30:00Z">
                <w:rPr/>
              </w:rPrChange>
            </w:rPr>
            <w:instrText>HYPERLINK \l "_Toc351296696"</w:instrText>
          </w:r>
          <w:r w:rsidRPr="00D411E7">
            <w:rPr>
              <w:lang w:val="en-GB"/>
              <w:rPrChange w:id="191" w:author="Carla" w:date="2013-03-20T22:30:00Z">
                <w:rPr/>
              </w:rPrChange>
            </w:rPr>
            <w:fldChar w:fldCharType="separate"/>
          </w:r>
          <w:r w:rsidR="000F3EB3" w:rsidRPr="00D411E7">
            <w:rPr>
              <w:rStyle w:val="Hiperligao"/>
              <w:noProof/>
              <w:lang w:val="en-GB"/>
              <w:rPrChange w:id="192" w:author="Carla" w:date="2013-03-20T22:30:00Z">
                <w:rPr>
                  <w:rStyle w:val="Hiperligao"/>
                  <w:noProof/>
                  <w:lang w:val="en-US"/>
                </w:rPr>
              </w:rPrChange>
            </w:rPr>
            <w:t>3.4.2.</w:t>
          </w:r>
          <w:r w:rsidR="000F3EB3" w:rsidRPr="00D411E7">
            <w:rPr>
              <w:rFonts w:eastAsiaTheme="minorEastAsia"/>
              <w:noProof/>
              <w:lang w:val="en-GB" w:eastAsia="pt-PT"/>
              <w:rPrChange w:id="193" w:author="Carla" w:date="2013-03-20T22:30:00Z">
                <w:rPr>
                  <w:rFonts w:eastAsiaTheme="minorEastAsia"/>
                  <w:noProof/>
                  <w:lang w:eastAsia="pt-PT"/>
                </w:rPr>
              </w:rPrChange>
            </w:rPr>
            <w:tab/>
          </w:r>
          <w:r w:rsidR="000F3EB3" w:rsidRPr="00D411E7">
            <w:rPr>
              <w:rStyle w:val="Hiperligao"/>
              <w:noProof/>
              <w:lang w:val="en-GB"/>
              <w:rPrChange w:id="194" w:author="Carla" w:date="2013-03-20T22:30:00Z">
                <w:rPr>
                  <w:rStyle w:val="Hiperligao"/>
                  <w:noProof/>
                  <w:lang w:val="en-US"/>
                </w:rPr>
              </w:rPrChange>
            </w:rPr>
            <w:t>Requirements Specification</w:t>
          </w:r>
          <w:r w:rsidR="000F3EB3" w:rsidRPr="00D411E7">
            <w:rPr>
              <w:noProof/>
              <w:webHidden/>
              <w:lang w:val="en-GB"/>
              <w:rPrChange w:id="195" w:author="Carla" w:date="2013-03-20T22:30:00Z">
                <w:rPr>
                  <w:noProof/>
                  <w:webHidden/>
                </w:rPr>
              </w:rPrChange>
            </w:rPr>
            <w:tab/>
          </w:r>
          <w:r w:rsidRPr="00D411E7">
            <w:rPr>
              <w:noProof/>
              <w:webHidden/>
              <w:lang w:val="en-GB"/>
              <w:rPrChange w:id="196" w:author="Carla" w:date="2013-03-20T22:30:00Z">
                <w:rPr>
                  <w:noProof/>
                  <w:webHidden/>
                </w:rPr>
              </w:rPrChange>
            </w:rPr>
            <w:fldChar w:fldCharType="begin"/>
          </w:r>
          <w:r w:rsidR="000F3EB3" w:rsidRPr="00D411E7">
            <w:rPr>
              <w:noProof/>
              <w:webHidden/>
              <w:lang w:val="en-GB"/>
              <w:rPrChange w:id="197" w:author="Carla" w:date="2013-03-20T22:30:00Z">
                <w:rPr>
                  <w:noProof/>
                  <w:webHidden/>
                </w:rPr>
              </w:rPrChange>
            </w:rPr>
            <w:instrText xml:space="preserve"> PAGEREF _Toc351296696 \h </w:instrText>
          </w:r>
          <w:r w:rsidRPr="00D411E7">
            <w:rPr>
              <w:noProof/>
              <w:webHidden/>
              <w:lang w:val="en-GB"/>
              <w:rPrChange w:id="198" w:author="Carla" w:date="2013-03-20T22:30:00Z">
                <w:rPr>
                  <w:noProof/>
                  <w:webHidden/>
                </w:rPr>
              </w:rPrChange>
            </w:rPr>
          </w:r>
          <w:r w:rsidRPr="00D411E7">
            <w:rPr>
              <w:noProof/>
              <w:webHidden/>
              <w:lang w:val="en-GB"/>
              <w:rPrChange w:id="199" w:author="Carla" w:date="2013-03-20T22:30:00Z">
                <w:rPr>
                  <w:noProof/>
                  <w:webHidden/>
                </w:rPr>
              </w:rPrChange>
            </w:rPr>
            <w:fldChar w:fldCharType="separate"/>
          </w:r>
          <w:r w:rsidR="000F3EB3" w:rsidRPr="00D411E7">
            <w:rPr>
              <w:noProof/>
              <w:webHidden/>
              <w:lang w:val="en-GB"/>
              <w:rPrChange w:id="200" w:author="Carla" w:date="2013-03-20T22:30:00Z">
                <w:rPr>
                  <w:noProof/>
                  <w:webHidden/>
                </w:rPr>
              </w:rPrChange>
            </w:rPr>
            <w:t>3</w:t>
          </w:r>
          <w:r w:rsidRPr="00D411E7">
            <w:rPr>
              <w:noProof/>
              <w:webHidden/>
              <w:lang w:val="en-GB"/>
              <w:rPrChange w:id="201" w:author="Carla" w:date="2013-03-20T22:30:00Z">
                <w:rPr>
                  <w:noProof/>
                  <w:webHidden/>
                </w:rPr>
              </w:rPrChange>
            </w:rPr>
            <w:fldChar w:fldCharType="end"/>
          </w:r>
          <w:r w:rsidRPr="00D411E7">
            <w:rPr>
              <w:lang w:val="en-GB"/>
              <w:rPrChange w:id="202" w:author="Carla" w:date="2013-03-20T22:30:00Z">
                <w:rPr/>
              </w:rPrChange>
            </w:rPr>
            <w:fldChar w:fldCharType="end"/>
          </w:r>
        </w:p>
        <w:p w:rsidR="000F3EB3" w:rsidRPr="00D411E7" w:rsidRDefault="00BF1725">
          <w:pPr>
            <w:pStyle w:val="ndice2"/>
            <w:tabs>
              <w:tab w:val="left" w:pos="1100"/>
              <w:tab w:val="right" w:leader="dot" w:pos="8494"/>
            </w:tabs>
            <w:rPr>
              <w:rFonts w:eastAsiaTheme="minorEastAsia"/>
              <w:noProof/>
              <w:lang w:val="en-GB" w:eastAsia="pt-PT"/>
              <w:rPrChange w:id="203" w:author="Carla" w:date="2013-03-20T22:30:00Z">
                <w:rPr>
                  <w:rFonts w:eastAsiaTheme="minorEastAsia"/>
                  <w:noProof/>
                  <w:lang w:eastAsia="pt-PT"/>
                </w:rPr>
              </w:rPrChange>
            </w:rPr>
          </w:pPr>
          <w:r w:rsidRPr="00D411E7">
            <w:rPr>
              <w:lang w:val="en-GB"/>
              <w:rPrChange w:id="204" w:author="Carla" w:date="2013-03-20T22:30:00Z">
                <w:rPr/>
              </w:rPrChange>
            </w:rPr>
            <w:fldChar w:fldCharType="begin"/>
          </w:r>
          <w:r w:rsidRPr="00D411E7">
            <w:rPr>
              <w:lang w:val="en-GB"/>
              <w:rPrChange w:id="205" w:author="Carla" w:date="2013-03-20T22:30:00Z">
                <w:rPr/>
              </w:rPrChange>
            </w:rPr>
            <w:instrText>HYPERLINK \l "_Toc351296697"</w:instrText>
          </w:r>
          <w:r w:rsidRPr="00D411E7">
            <w:rPr>
              <w:lang w:val="en-GB"/>
              <w:rPrChange w:id="206" w:author="Carla" w:date="2013-03-20T22:30:00Z">
                <w:rPr/>
              </w:rPrChange>
            </w:rPr>
            <w:fldChar w:fldCharType="separate"/>
          </w:r>
          <w:r w:rsidR="000F3EB3" w:rsidRPr="00D411E7">
            <w:rPr>
              <w:rStyle w:val="Hiperligao"/>
              <w:noProof/>
              <w:lang w:val="en-GB"/>
              <w:rPrChange w:id="207" w:author="Carla" w:date="2013-03-20T22:30:00Z">
                <w:rPr>
                  <w:rStyle w:val="Hiperligao"/>
                  <w:noProof/>
                  <w:lang w:val="en-US"/>
                </w:rPr>
              </w:rPrChange>
            </w:rPr>
            <w:t>3.4.3.</w:t>
          </w:r>
          <w:r w:rsidR="000F3EB3" w:rsidRPr="00D411E7">
            <w:rPr>
              <w:rFonts w:eastAsiaTheme="minorEastAsia"/>
              <w:noProof/>
              <w:lang w:val="en-GB" w:eastAsia="pt-PT"/>
              <w:rPrChange w:id="208" w:author="Carla" w:date="2013-03-20T22:30:00Z">
                <w:rPr>
                  <w:rFonts w:eastAsiaTheme="minorEastAsia"/>
                  <w:noProof/>
                  <w:lang w:eastAsia="pt-PT"/>
                </w:rPr>
              </w:rPrChange>
            </w:rPr>
            <w:tab/>
          </w:r>
          <w:r w:rsidR="000F3EB3" w:rsidRPr="00D411E7">
            <w:rPr>
              <w:rStyle w:val="Hiperligao"/>
              <w:noProof/>
              <w:lang w:val="en-GB"/>
              <w:rPrChange w:id="209" w:author="Carla" w:date="2013-03-20T22:30:00Z">
                <w:rPr>
                  <w:rStyle w:val="Hiperligao"/>
                  <w:noProof/>
                  <w:lang w:val="en-US"/>
                </w:rPr>
              </w:rPrChange>
            </w:rPr>
            <w:t>Updating Requirements</w:t>
          </w:r>
          <w:r w:rsidR="000F3EB3" w:rsidRPr="00D411E7">
            <w:rPr>
              <w:noProof/>
              <w:webHidden/>
              <w:lang w:val="en-GB"/>
              <w:rPrChange w:id="210" w:author="Carla" w:date="2013-03-20T22:30:00Z">
                <w:rPr>
                  <w:noProof/>
                  <w:webHidden/>
                </w:rPr>
              </w:rPrChange>
            </w:rPr>
            <w:tab/>
          </w:r>
          <w:r w:rsidRPr="00D411E7">
            <w:rPr>
              <w:noProof/>
              <w:webHidden/>
              <w:lang w:val="en-GB"/>
              <w:rPrChange w:id="211" w:author="Carla" w:date="2013-03-20T22:30:00Z">
                <w:rPr>
                  <w:noProof/>
                  <w:webHidden/>
                </w:rPr>
              </w:rPrChange>
            </w:rPr>
            <w:fldChar w:fldCharType="begin"/>
          </w:r>
          <w:r w:rsidR="000F3EB3" w:rsidRPr="00D411E7">
            <w:rPr>
              <w:noProof/>
              <w:webHidden/>
              <w:lang w:val="en-GB"/>
              <w:rPrChange w:id="212" w:author="Carla" w:date="2013-03-20T22:30:00Z">
                <w:rPr>
                  <w:noProof/>
                  <w:webHidden/>
                </w:rPr>
              </w:rPrChange>
            </w:rPr>
            <w:instrText xml:space="preserve"> PAGEREF _Toc351296697 \h </w:instrText>
          </w:r>
          <w:r w:rsidRPr="00D411E7">
            <w:rPr>
              <w:noProof/>
              <w:webHidden/>
              <w:lang w:val="en-GB"/>
              <w:rPrChange w:id="213" w:author="Carla" w:date="2013-03-20T22:30:00Z">
                <w:rPr>
                  <w:noProof/>
                  <w:webHidden/>
                </w:rPr>
              </w:rPrChange>
            </w:rPr>
          </w:r>
          <w:r w:rsidRPr="00D411E7">
            <w:rPr>
              <w:noProof/>
              <w:webHidden/>
              <w:lang w:val="en-GB"/>
              <w:rPrChange w:id="214" w:author="Carla" w:date="2013-03-20T22:30:00Z">
                <w:rPr>
                  <w:noProof/>
                  <w:webHidden/>
                </w:rPr>
              </w:rPrChange>
            </w:rPr>
            <w:fldChar w:fldCharType="separate"/>
          </w:r>
          <w:r w:rsidR="000F3EB3" w:rsidRPr="00D411E7">
            <w:rPr>
              <w:noProof/>
              <w:webHidden/>
              <w:lang w:val="en-GB"/>
              <w:rPrChange w:id="215" w:author="Carla" w:date="2013-03-20T22:30:00Z">
                <w:rPr>
                  <w:noProof/>
                  <w:webHidden/>
                </w:rPr>
              </w:rPrChange>
            </w:rPr>
            <w:t>4</w:t>
          </w:r>
          <w:r w:rsidRPr="00D411E7">
            <w:rPr>
              <w:noProof/>
              <w:webHidden/>
              <w:lang w:val="en-GB"/>
              <w:rPrChange w:id="216" w:author="Carla" w:date="2013-03-20T22:30:00Z">
                <w:rPr>
                  <w:noProof/>
                  <w:webHidden/>
                </w:rPr>
              </w:rPrChange>
            </w:rPr>
            <w:fldChar w:fldCharType="end"/>
          </w:r>
          <w:r w:rsidRPr="00D411E7">
            <w:rPr>
              <w:lang w:val="en-GB"/>
              <w:rPrChange w:id="217" w:author="Carla" w:date="2013-03-20T22:30:00Z">
                <w:rPr/>
              </w:rPrChange>
            </w:rPr>
            <w:fldChar w:fldCharType="end"/>
          </w:r>
        </w:p>
        <w:p w:rsidR="000F3EB3" w:rsidRPr="00D411E7" w:rsidRDefault="00BF1725">
          <w:pPr>
            <w:pStyle w:val="ndice1"/>
            <w:tabs>
              <w:tab w:val="left" w:pos="440"/>
              <w:tab w:val="right" w:leader="dot" w:pos="8494"/>
            </w:tabs>
            <w:rPr>
              <w:rFonts w:eastAsiaTheme="minorEastAsia"/>
              <w:noProof/>
              <w:lang w:val="en-GB" w:eastAsia="pt-PT"/>
              <w:rPrChange w:id="218" w:author="Carla" w:date="2013-03-20T22:30:00Z">
                <w:rPr>
                  <w:rFonts w:eastAsiaTheme="minorEastAsia"/>
                  <w:noProof/>
                  <w:lang w:eastAsia="pt-PT"/>
                </w:rPr>
              </w:rPrChange>
            </w:rPr>
          </w:pPr>
          <w:r w:rsidRPr="00D411E7">
            <w:rPr>
              <w:lang w:val="en-GB"/>
              <w:rPrChange w:id="219" w:author="Carla" w:date="2013-03-20T22:30:00Z">
                <w:rPr/>
              </w:rPrChange>
            </w:rPr>
            <w:fldChar w:fldCharType="begin"/>
          </w:r>
          <w:r w:rsidRPr="00D411E7">
            <w:rPr>
              <w:lang w:val="en-GB"/>
              <w:rPrChange w:id="220" w:author="Carla" w:date="2013-03-20T22:30:00Z">
                <w:rPr/>
              </w:rPrChange>
            </w:rPr>
            <w:instrText>HYPERLINK \l "_Toc351296698"</w:instrText>
          </w:r>
          <w:r w:rsidRPr="00D411E7">
            <w:rPr>
              <w:lang w:val="en-GB"/>
              <w:rPrChange w:id="221" w:author="Carla" w:date="2013-03-20T22:30:00Z">
                <w:rPr/>
              </w:rPrChange>
            </w:rPr>
            <w:fldChar w:fldCharType="separate"/>
          </w:r>
          <w:r w:rsidR="000F3EB3" w:rsidRPr="00D411E7">
            <w:rPr>
              <w:rStyle w:val="Hiperligao"/>
              <w:noProof/>
              <w:lang w:val="en-GB"/>
              <w:rPrChange w:id="222" w:author="Carla" w:date="2013-03-20T22:30:00Z">
                <w:rPr>
                  <w:rStyle w:val="Hiperligao"/>
                  <w:noProof/>
                  <w:lang w:val="en-US"/>
                </w:rPr>
              </w:rPrChange>
            </w:rPr>
            <w:t>5.</w:t>
          </w:r>
          <w:r w:rsidR="000F3EB3" w:rsidRPr="00D411E7">
            <w:rPr>
              <w:rFonts w:eastAsiaTheme="minorEastAsia"/>
              <w:noProof/>
              <w:lang w:val="en-GB" w:eastAsia="pt-PT"/>
              <w:rPrChange w:id="223" w:author="Carla" w:date="2013-03-20T22:30:00Z">
                <w:rPr>
                  <w:rFonts w:eastAsiaTheme="minorEastAsia"/>
                  <w:noProof/>
                  <w:lang w:eastAsia="pt-PT"/>
                </w:rPr>
              </w:rPrChange>
            </w:rPr>
            <w:tab/>
          </w:r>
          <w:r w:rsidR="000F3EB3" w:rsidRPr="00D411E7">
            <w:rPr>
              <w:rStyle w:val="Hiperligao"/>
              <w:noProof/>
              <w:lang w:val="en-GB"/>
              <w:rPrChange w:id="224" w:author="Carla" w:date="2013-03-20T22:30:00Z">
                <w:rPr>
                  <w:rStyle w:val="Hiperligao"/>
                  <w:noProof/>
                  <w:lang w:val="en-US"/>
                </w:rPr>
              </w:rPrChange>
            </w:rPr>
            <w:t>Tools</w:t>
          </w:r>
          <w:r w:rsidR="000F3EB3" w:rsidRPr="00D411E7">
            <w:rPr>
              <w:noProof/>
              <w:webHidden/>
              <w:lang w:val="en-GB"/>
              <w:rPrChange w:id="225" w:author="Carla" w:date="2013-03-20T22:30:00Z">
                <w:rPr>
                  <w:noProof/>
                  <w:webHidden/>
                </w:rPr>
              </w:rPrChange>
            </w:rPr>
            <w:tab/>
          </w:r>
          <w:r w:rsidRPr="00D411E7">
            <w:rPr>
              <w:noProof/>
              <w:webHidden/>
              <w:lang w:val="en-GB"/>
              <w:rPrChange w:id="226" w:author="Carla" w:date="2013-03-20T22:30:00Z">
                <w:rPr>
                  <w:noProof/>
                  <w:webHidden/>
                </w:rPr>
              </w:rPrChange>
            </w:rPr>
            <w:fldChar w:fldCharType="begin"/>
          </w:r>
          <w:r w:rsidR="000F3EB3" w:rsidRPr="00D411E7">
            <w:rPr>
              <w:noProof/>
              <w:webHidden/>
              <w:lang w:val="en-GB"/>
              <w:rPrChange w:id="227" w:author="Carla" w:date="2013-03-20T22:30:00Z">
                <w:rPr>
                  <w:noProof/>
                  <w:webHidden/>
                </w:rPr>
              </w:rPrChange>
            </w:rPr>
            <w:instrText xml:space="preserve"> PAGEREF _Toc351296698 \h </w:instrText>
          </w:r>
          <w:r w:rsidRPr="00D411E7">
            <w:rPr>
              <w:noProof/>
              <w:webHidden/>
              <w:lang w:val="en-GB"/>
              <w:rPrChange w:id="228" w:author="Carla" w:date="2013-03-20T22:30:00Z">
                <w:rPr>
                  <w:noProof/>
                  <w:webHidden/>
                </w:rPr>
              </w:rPrChange>
            </w:rPr>
          </w:r>
          <w:r w:rsidRPr="00D411E7">
            <w:rPr>
              <w:noProof/>
              <w:webHidden/>
              <w:lang w:val="en-GB"/>
              <w:rPrChange w:id="229" w:author="Carla" w:date="2013-03-20T22:30:00Z">
                <w:rPr>
                  <w:noProof/>
                  <w:webHidden/>
                </w:rPr>
              </w:rPrChange>
            </w:rPr>
            <w:fldChar w:fldCharType="separate"/>
          </w:r>
          <w:r w:rsidR="000F3EB3" w:rsidRPr="00D411E7">
            <w:rPr>
              <w:noProof/>
              <w:webHidden/>
              <w:lang w:val="en-GB"/>
              <w:rPrChange w:id="230" w:author="Carla" w:date="2013-03-20T22:30:00Z">
                <w:rPr>
                  <w:noProof/>
                  <w:webHidden/>
                </w:rPr>
              </w:rPrChange>
            </w:rPr>
            <w:t>5</w:t>
          </w:r>
          <w:r w:rsidRPr="00D411E7">
            <w:rPr>
              <w:noProof/>
              <w:webHidden/>
              <w:lang w:val="en-GB"/>
              <w:rPrChange w:id="231" w:author="Carla" w:date="2013-03-20T22:30:00Z">
                <w:rPr>
                  <w:noProof/>
                  <w:webHidden/>
                </w:rPr>
              </w:rPrChange>
            </w:rPr>
            <w:fldChar w:fldCharType="end"/>
          </w:r>
          <w:r w:rsidRPr="00D411E7">
            <w:rPr>
              <w:lang w:val="en-GB"/>
              <w:rPrChange w:id="232" w:author="Carla" w:date="2013-03-20T22:30:00Z">
                <w:rPr/>
              </w:rPrChange>
            </w:rPr>
            <w:fldChar w:fldCharType="end"/>
          </w:r>
        </w:p>
        <w:p w:rsidR="000F3EB3" w:rsidRPr="00D411E7" w:rsidRDefault="00BF1725">
          <w:pPr>
            <w:pStyle w:val="ndice1"/>
            <w:tabs>
              <w:tab w:val="left" w:pos="440"/>
              <w:tab w:val="right" w:leader="dot" w:pos="8494"/>
            </w:tabs>
            <w:rPr>
              <w:rFonts w:eastAsiaTheme="minorEastAsia"/>
              <w:noProof/>
              <w:lang w:val="en-GB" w:eastAsia="pt-PT"/>
              <w:rPrChange w:id="233" w:author="Carla" w:date="2013-03-20T22:30:00Z">
                <w:rPr>
                  <w:rFonts w:eastAsiaTheme="minorEastAsia"/>
                  <w:noProof/>
                  <w:lang w:eastAsia="pt-PT"/>
                </w:rPr>
              </w:rPrChange>
            </w:rPr>
          </w:pPr>
          <w:r w:rsidRPr="00D411E7">
            <w:rPr>
              <w:lang w:val="en-GB"/>
              <w:rPrChange w:id="234" w:author="Carla" w:date="2013-03-20T22:30:00Z">
                <w:rPr/>
              </w:rPrChange>
            </w:rPr>
            <w:fldChar w:fldCharType="begin"/>
          </w:r>
          <w:r w:rsidRPr="00D411E7">
            <w:rPr>
              <w:lang w:val="en-GB"/>
              <w:rPrChange w:id="235" w:author="Carla" w:date="2013-03-20T22:30:00Z">
                <w:rPr/>
              </w:rPrChange>
            </w:rPr>
            <w:instrText>HYPERLINK \l "_Toc351296699"</w:instrText>
          </w:r>
          <w:r w:rsidRPr="00D411E7">
            <w:rPr>
              <w:lang w:val="en-GB"/>
              <w:rPrChange w:id="236" w:author="Carla" w:date="2013-03-20T22:30:00Z">
                <w:rPr/>
              </w:rPrChange>
            </w:rPr>
            <w:fldChar w:fldCharType="separate"/>
          </w:r>
          <w:r w:rsidR="000F3EB3" w:rsidRPr="00D411E7">
            <w:rPr>
              <w:rStyle w:val="Hiperligao"/>
              <w:noProof/>
              <w:lang w:val="en-GB"/>
              <w:rPrChange w:id="237" w:author="Carla" w:date="2013-03-20T22:30:00Z">
                <w:rPr>
                  <w:rStyle w:val="Hiperligao"/>
                  <w:noProof/>
                  <w:lang w:val="en-US"/>
                </w:rPr>
              </w:rPrChange>
            </w:rPr>
            <w:t>6.</w:t>
          </w:r>
          <w:r w:rsidR="000F3EB3" w:rsidRPr="00D411E7">
            <w:rPr>
              <w:rFonts w:eastAsiaTheme="minorEastAsia"/>
              <w:noProof/>
              <w:lang w:val="en-GB" w:eastAsia="pt-PT"/>
              <w:rPrChange w:id="238" w:author="Carla" w:date="2013-03-20T22:30:00Z">
                <w:rPr>
                  <w:rFonts w:eastAsiaTheme="minorEastAsia"/>
                  <w:noProof/>
                  <w:lang w:eastAsia="pt-PT"/>
                </w:rPr>
              </w:rPrChange>
            </w:rPr>
            <w:tab/>
          </w:r>
          <w:r w:rsidR="000F3EB3" w:rsidRPr="00D411E7">
            <w:rPr>
              <w:rStyle w:val="Hiperligao"/>
              <w:noProof/>
              <w:lang w:val="en-GB"/>
              <w:rPrChange w:id="239" w:author="Carla" w:date="2013-03-20T22:30:00Z">
                <w:rPr>
                  <w:rStyle w:val="Hiperligao"/>
                  <w:noProof/>
                  <w:lang w:val="en-US"/>
                </w:rPr>
              </w:rPrChange>
            </w:rPr>
            <w:t>Related Processes</w:t>
          </w:r>
          <w:r w:rsidR="000F3EB3" w:rsidRPr="00D411E7">
            <w:rPr>
              <w:noProof/>
              <w:webHidden/>
              <w:lang w:val="en-GB"/>
              <w:rPrChange w:id="240" w:author="Carla" w:date="2013-03-20T22:30:00Z">
                <w:rPr>
                  <w:noProof/>
                  <w:webHidden/>
                </w:rPr>
              </w:rPrChange>
            </w:rPr>
            <w:tab/>
          </w:r>
          <w:r w:rsidRPr="00D411E7">
            <w:rPr>
              <w:noProof/>
              <w:webHidden/>
              <w:lang w:val="en-GB"/>
              <w:rPrChange w:id="241" w:author="Carla" w:date="2013-03-20T22:30:00Z">
                <w:rPr>
                  <w:noProof/>
                  <w:webHidden/>
                </w:rPr>
              </w:rPrChange>
            </w:rPr>
            <w:fldChar w:fldCharType="begin"/>
          </w:r>
          <w:r w:rsidR="000F3EB3" w:rsidRPr="00D411E7">
            <w:rPr>
              <w:noProof/>
              <w:webHidden/>
              <w:lang w:val="en-GB"/>
              <w:rPrChange w:id="242" w:author="Carla" w:date="2013-03-20T22:30:00Z">
                <w:rPr>
                  <w:noProof/>
                  <w:webHidden/>
                </w:rPr>
              </w:rPrChange>
            </w:rPr>
            <w:instrText xml:space="preserve"> PAGEREF _Toc351296699 \h </w:instrText>
          </w:r>
          <w:r w:rsidRPr="00D411E7">
            <w:rPr>
              <w:noProof/>
              <w:webHidden/>
              <w:lang w:val="en-GB"/>
              <w:rPrChange w:id="243" w:author="Carla" w:date="2013-03-20T22:30:00Z">
                <w:rPr>
                  <w:noProof/>
                  <w:webHidden/>
                </w:rPr>
              </w:rPrChange>
            </w:rPr>
          </w:r>
          <w:r w:rsidRPr="00D411E7">
            <w:rPr>
              <w:noProof/>
              <w:webHidden/>
              <w:lang w:val="en-GB"/>
              <w:rPrChange w:id="244" w:author="Carla" w:date="2013-03-20T22:30:00Z">
                <w:rPr>
                  <w:noProof/>
                  <w:webHidden/>
                </w:rPr>
              </w:rPrChange>
            </w:rPr>
            <w:fldChar w:fldCharType="separate"/>
          </w:r>
          <w:r w:rsidR="000F3EB3" w:rsidRPr="00D411E7">
            <w:rPr>
              <w:noProof/>
              <w:webHidden/>
              <w:lang w:val="en-GB"/>
              <w:rPrChange w:id="245" w:author="Carla" w:date="2013-03-20T22:30:00Z">
                <w:rPr>
                  <w:noProof/>
                  <w:webHidden/>
                </w:rPr>
              </w:rPrChange>
            </w:rPr>
            <w:t>5</w:t>
          </w:r>
          <w:r w:rsidRPr="00D411E7">
            <w:rPr>
              <w:noProof/>
              <w:webHidden/>
              <w:lang w:val="en-GB"/>
              <w:rPrChange w:id="246" w:author="Carla" w:date="2013-03-20T22:30:00Z">
                <w:rPr>
                  <w:noProof/>
                  <w:webHidden/>
                </w:rPr>
              </w:rPrChange>
            </w:rPr>
            <w:fldChar w:fldCharType="end"/>
          </w:r>
          <w:r w:rsidRPr="00D411E7">
            <w:rPr>
              <w:lang w:val="en-GB"/>
              <w:rPrChange w:id="247" w:author="Carla" w:date="2013-03-20T22:30:00Z">
                <w:rPr/>
              </w:rPrChange>
            </w:rPr>
            <w:fldChar w:fldCharType="end"/>
          </w:r>
        </w:p>
        <w:p w:rsidR="000F3EB3" w:rsidRPr="00D411E7" w:rsidRDefault="00BF1725">
          <w:pPr>
            <w:pStyle w:val="ndice1"/>
            <w:tabs>
              <w:tab w:val="left" w:pos="440"/>
              <w:tab w:val="right" w:leader="dot" w:pos="8494"/>
            </w:tabs>
            <w:rPr>
              <w:rFonts w:eastAsiaTheme="minorEastAsia"/>
              <w:noProof/>
              <w:lang w:val="en-GB" w:eastAsia="pt-PT"/>
              <w:rPrChange w:id="248" w:author="Carla" w:date="2013-03-20T22:30:00Z">
                <w:rPr>
                  <w:rFonts w:eastAsiaTheme="minorEastAsia"/>
                  <w:noProof/>
                  <w:lang w:eastAsia="pt-PT"/>
                </w:rPr>
              </w:rPrChange>
            </w:rPr>
          </w:pPr>
          <w:r w:rsidRPr="00D411E7">
            <w:rPr>
              <w:lang w:val="en-GB"/>
              <w:rPrChange w:id="249" w:author="Carla" w:date="2013-03-20T22:30:00Z">
                <w:rPr/>
              </w:rPrChange>
            </w:rPr>
            <w:fldChar w:fldCharType="begin"/>
          </w:r>
          <w:r w:rsidRPr="00D411E7">
            <w:rPr>
              <w:lang w:val="en-GB"/>
              <w:rPrChange w:id="250" w:author="Carla" w:date="2013-03-20T22:30:00Z">
                <w:rPr/>
              </w:rPrChange>
            </w:rPr>
            <w:instrText>HYPERLINK \l "_Toc351296700"</w:instrText>
          </w:r>
          <w:r w:rsidRPr="00D411E7">
            <w:rPr>
              <w:lang w:val="en-GB"/>
              <w:rPrChange w:id="251" w:author="Carla" w:date="2013-03-20T22:30:00Z">
                <w:rPr/>
              </w:rPrChange>
            </w:rPr>
            <w:fldChar w:fldCharType="separate"/>
          </w:r>
          <w:r w:rsidR="000F3EB3" w:rsidRPr="00D411E7">
            <w:rPr>
              <w:rStyle w:val="Hiperligao"/>
              <w:noProof/>
              <w:lang w:val="en-GB"/>
              <w:rPrChange w:id="252" w:author="Carla" w:date="2013-03-20T22:30:00Z">
                <w:rPr>
                  <w:rStyle w:val="Hiperligao"/>
                  <w:noProof/>
                  <w:lang w:val="en-US"/>
                </w:rPr>
              </w:rPrChange>
            </w:rPr>
            <w:t>7.</w:t>
          </w:r>
          <w:r w:rsidR="000F3EB3" w:rsidRPr="00D411E7">
            <w:rPr>
              <w:rFonts w:eastAsiaTheme="minorEastAsia"/>
              <w:noProof/>
              <w:lang w:val="en-GB" w:eastAsia="pt-PT"/>
              <w:rPrChange w:id="253" w:author="Carla" w:date="2013-03-20T22:30:00Z">
                <w:rPr>
                  <w:rFonts w:eastAsiaTheme="minorEastAsia"/>
                  <w:noProof/>
                  <w:lang w:eastAsia="pt-PT"/>
                </w:rPr>
              </w:rPrChange>
            </w:rPr>
            <w:tab/>
          </w:r>
          <w:r w:rsidR="000F3EB3" w:rsidRPr="00D411E7">
            <w:rPr>
              <w:rStyle w:val="Hiperligao"/>
              <w:noProof/>
              <w:lang w:val="en-GB"/>
              <w:rPrChange w:id="254" w:author="Carla" w:date="2013-03-20T22:30:00Z">
                <w:rPr>
                  <w:rStyle w:val="Hiperligao"/>
                  <w:noProof/>
                  <w:lang w:val="en-US"/>
                </w:rPr>
              </w:rPrChange>
            </w:rPr>
            <w:t>Measures</w:t>
          </w:r>
          <w:r w:rsidR="000F3EB3" w:rsidRPr="00D411E7">
            <w:rPr>
              <w:noProof/>
              <w:webHidden/>
              <w:lang w:val="en-GB"/>
              <w:rPrChange w:id="255" w:author="Carla" w:date="2013-03-20T22:30:00Z">
                <w:rPr>
                  <w:noProof/>
                  <w:webHidden/>
                </w:rPr>
              </w:rPrChange>
            </w:rPr>
            <w:tab/>
          </w:r>
          <w:r w:rsidRPr="00D411E7">
            <w:rPr>
              <w:noProof/>
              <w:webHidden/>
              <w:lang w:val="en-GB"/>
              <w:rPrChange w:id="256" w:author="Carla" w:date="2013-03-20T22:30:00Z">
                <w:rPr>
                  <w:noProof/>
                  <w:webHidden/>
                </w:rPr>
              </w:rPrChange>
            </w:rPr>
            <w:fldChar w:fldCharType="begin"/>
          </w:r>
          <w:r w:rsidR="000F3EB3" w:rsidRPr="00D411E7">
            <w:rPr>
              <w:noProof/>
              <w:webHidden/>
              <w:lang w:val="en-GB"/>
              <w:rPrChange w:id="257" w:author="Carla" w:date="2013-03-20T22:30:00Z">
                <w:rPr>
                  <w:noProof/>
                  <w:webHidden/>
                </w:rPr>
              </w:rPrChange>
            </w:rPr>
            <w:instrText xml:space="preserve"> PAGEREF _Toc351296700 \h </w:instrText>
          </w:r>
          <w:r w:rsidRPr="00D411E7">
            <w:rPr>
              <w:noProof/>
              <w:webHidden/>
              <w:lang w:val="en-GB"/>
              <w:rPrChange w:id="258" w:author="Carla" w:date="2013-03-20T22:30:00Z">
                <w:rPr>
                  <w:noProof/>
                  <w:webHidden/>
                </w:rPr>
              </w:rPrChange>
            </w:rPr>
          </w:r>
          <w:r w:rsidRPr="00D411E7">
            <w:rPr>
              <w:noProof/>
              <w:webHidden/>
              <w:lang w:val="en-GB"/>
              <w:rPrChange w:id="259" w:author="Carla" w:date="2013-03-20T22:30:00Z">
                <w:rPr>
                  <w:noProof/>
                  <w:webHidden/>
                </w:rPr>
              </w:rPrChange>
            </w:rPr>
            <w:fldChar w:fldCharType="separate"/>
          </w:r>
          <w:r w:rsidR="000F3EB3" w:rsidRPr="00D411E7">
            <w:rPr>
              <w:noProof/>
              <w:webHidden/>
              <w:lang w:val="en-GB"/>
              <w:rPrChange w:id="260" w:author="Carla" w:date="2013-03-20T22:30:00Z">
                <w:rPr>
                  <w:noProof/>
                  <w:webHidden/>
                </w:rPr>
              </w:rPrChange>
            </w:rPr>
            <w:t>6</w:t>
          </w:r>
          <w:r w:rsidRPr="00D411E7">
            <w:rPr>
              <w:noProof/>
              <w:webHidden/>
              <w:lang w:val="en-GB"/>
              <w:rPrChange w:id="261" w:author="Carla" w:date="2013-03-20T22:30:00Z">
                <w:rPr>
                  <w:noProof/>
                  <w:webHidden/>
                </w:rPr>
              </w:rPrChange>
            </w:rPr>
            <w:fldChar w:fldCharType="end"/>
          </w:r>
          <w:r w:rsidRPr="00D411E7">
            <w:rPr>
              <w:lang w:val="en-GB"/>
              <w:rPrChange w:id="262" w:author="Carla" w:date="2013-03-20T22:30:00Z">
                <w:rPr/>
              </w:rPrChange>
            </w:rPr>
            <w:fldChar w:fldCharType="end"/>
          </w:r>
        </w:p>
        <w:p w:rsidR="00906D0A" w:rsidRPr="00D411E7" w:rsidRDefault="00BF1725">
          <w:pPr>
            <w:rPr>
              <w:lang w:val="en-GB"/>
              <w:rPrChange w:id="263" w:author="Carla" w:date="2013-03-20T22:30:00Z">
                <w:rPr>
                  <w:lang w:val="en-US"/>
                </w:rPr>
              </w:rPrChange>
            </w:rPr>
          </w:pPr>
          <w:r w:rsidRPr="00D411E7">
            <w:rPr>
              <w:lang w:val="en-GB"/>
              <w:rPrChange w:id="264" w:author="Carla" w:date="2013-03-20T22:30:00Z">
                <w:rPr>
                  <w:lang w:val="en-US"/>
                </w:rPr>
              </w:rPrChange>
            </w:rPr>
            <w:fldChar w:fldCharType="end"/>
          </w:r>
        </w:p>
      </w:sdtContent>
    </w:sdt>
    <w:p w:rsidR="00906D0A" w:rsidRPr="00D411E7" w:rsidRDefault="00154118">
      <w:pPr>
        <w:rPr>
          <w:lang w:val="en-GB"/>
          <w:rPrChange w:id="265" w:author="Carla" w:date="2013-03-20T22:30:00Z">
            <w:rPr>
              <w:lang w:val="en-US"/>
            </w:rPr>
          </w:rPrChange>
        </w:rPr>
      </w:pPr>
      <w:r w:rsidRPr="00D411E7">
        <w:rPr>
          <w:rFonts w:asciiTheme="majorHAnsi" w:eastAsiaTheme="majorEastAsia" w:hAnsiTheme="majorHAnsi" w:cstheme="majorBidi"/>
          <w:b/>
          <w:bCs/>
          <w:color w:val="365F91" w:themeColor="accent1" w:themeShade="BF"/>
          <w:sz w:val="28"/>
          <w:szCs w:val="28"/>
          <w:lang w:val="en-GB"/>
          <w:rPrChange w:id="266" w:author="Carla" w:date="2013-03-20T22:30:00Z">
            <w:rPr>
              <w:rFonts w:asciiTheme="majorHAnsi" w:eastAsiaTheme="majorEastAsia" w:hAnsiTheme="majorHAnsi" w:cstheme="majorBidi"/>
              <w:b/>
              <w:bCs/>
              <w:color w:val="365F91" w:themeColor="accent1" w:themeShade="BF"/>
              <w:sz w:val="28"/>
              <w:szCs w:val="28"/>
              <w:lang w:val="en-US"/>
            </w:rPr>
          </w:rPrChange>
        </w:rPr>
        <w:t>Images</w:t>
      </w:r>
    </w:p>
    <w:p w:rsidR="00A923A9" w:rsidRPr="00D411E7" w:rsidRDefault="00BF1725">
      <w:pPr>
        <w:pStyle w:val="ndicedeilustraes"/>
        <w:tabs>
          <w:tab w:val="right" w:leader="dot" w:pos="8494"/>
        </w:tabs>
        <w:rPr>
          <w:rFonts w:eastAsiaTheme="minorEastAsia"/>
          <w:noProof/>
          <w:lang w:val="en-GB" w:eastAsia="pt-PT"/>
          <w:rPrChange w:id="267" w:author="Carla" w:date="2013-03-20T22:30:00Z">
            <w:rPr>
              <w:rFonts w:eastAsiaTheme="minorEastAsia"/>
              <w:noProof/>
              <w:lang w:eastAsia="pt-PT"/>
            </w:rPr>
          </w:rPrChange>
        </w:rPr>
      </w:pPr>
      <w:r w:rsidRPr="00D411E7">
        <w:rPr>
          <w:lang w:val="en-GB"/>
          <w:rPrChange w:id="268" w:author="Carla" w:date="2013-03-20T22:30:00Z">
            <w:rPr>
              <w:lang w:val="en-US"/>
            </w:rPr>
          </w:rPrChange>
        </w:rPr>
        <w:fldChar w:fldCharType="begin"/>
      </w:r>
      <w:r w:rsidR="00CC0929" w:rsidRPr="00D411E7">
        <w:rPr>
          <w:lang w:val="en-GB"/>
          <w:rPrChange w:id="269" w:author="Carla" w:date="2013-03-20T22:30:00Z">
            <w:rPr/>
          </w:rPrChange>
        </w:rPr>
        <w:instrText xml:space="preserve"> TOC \h \z \c "Figure" </w:instrText>
      </w:r>
      <w:r w:rsidRPr="00D411E7">
        <w:rPr>
          <w:lang w:val="en-GB"/>
          <w:rPrChange w:id="270" w:author="Carla" w:date="2013-03-20T22:30:00Z">
            <w:rPr>
              <w:lang w:val="en-US"/>
            </w:rPr>
          </w:rPrChange>
        </w:rPr>
        <w:fldChar w:fldCharType="separate"/>
      </w:r>
      <w:r w:rsidRPr="00D411E7">
        <w:rPr>
          <w:lang w:val="en-GB"/>
          <w:rPrChange w:id="271" w:author="Carla" w:date="2013-03-20T22:30:00Z">
            <w:rPr/>
          </w:rPrChange>
        </w:rPr>
        <w:fldChar w:fldCharType="begin"/>
      </w:r>
      <w:r w:rsidRPr="00D411E7">
        <w:rPr>
          <w:lang w:val="en-GB"/>
          <w:rPrChange w:id="272" w:author="Carla" w:date="2013-03-20T22:30:00Z">
            <w:rPr/>
          </w:rPrChange>
        </w:rPr>
        <w:instrText>HYPERLINK \l "_Toc351217382"</w:instrText>
      </w:r>
      <w:r w:rsidRPr="00D411E7">
        <w:rPr>
          <w:lang w:val="en-GB"/>
          <w:rPrChange w:id="273" w:author="Carla" w:date="2013-03-20T22:30:00Z">
            <w:rPr/>
          </w:rPrChange>
        </w:rPr>
        <w:fldChar w:fldCharType="separate"/>
      </w:r>
      <w:r w:rsidR="00A923A9" w:rsidRPr="00D411E7">
        <w:rPr>
          <w:rStyle w:val="Hiperligao"/>
          <w:noProof/>
          <w:lang w:val="en-GB"/>
          <w:rPrChange w:id="274" w:author="Carla" w:date="2013-03-20T22:30:00Z">
            <w:rPr>
              <w:rStyle w:val="Hiperligao"/>
              <w:noProof/>
              <w:lang w:val="en-US"/>
            </w:rPr>
          </w:rPrChange>
        </w:rPr>
        <w:t>Figure 1: Process Flowchart</w:t>
      </w:r>
      <w:r w:rsidR="00A923A9" w:rsidRPr="00D411E7">
        <w:rPr>
          <w:noProof/>
          <w:webHidden/>
          <w:lang w:val="en-GB"/>
          <w:rPrChange w:id="275" w:author="Carla" w:date="2013-03-20T22:30:00Z">
            <w:rPr>
              <w:noProof/>
              <w:webHidden/>
            </w:rPr>
          </w:rPrChange>
        </w:rPr>
        <w:tab/>
      </w:r>
      <w:r w:rsidRPr="00D411E7">
        <w:rPr>
          <w:noProof/>
          <w:webHidden/>
          <w:lang w:val="en-GB"/>
          <w:rPrChange w:id="276" w:author="Carla" w:date="2013-03-20T22:30:00Z">
            <w:rPr>
              <w:noProof/>
              <w:webHidden/>
            </w:rPr>
          </w:rPrChange>
        </w:rPr>
        <w:fldChar w:fldCharType="begin"/>
      </w:r>
      <w:r w:rsidR="00A923A9" w:rsidRPr="00D411E7">
        <w:rPr>
          <w:noProof/>
          <w:webHidden/>
          <w:lang w:val="en-GB"/>
          <w:rPrChange w:id="277" w:author="Carla" w:date="2013-03-20T22:30:00Z">
            <w:rPr>
              <w:noProof/>
              <w:webHidden/>
            </w:rPr>
          </w:rPrChange>
        </w:rPr>
        <w:instrText xml:space="preserve"> PAGEREF _Toc351217382 \h </w:instrText>
      </w:r>
      <w:r w:rsidRPr="00D411E7">
        <w:rPr>
          <w:noProof/>
          <w:webHidden/>
          <w:lang w:val="en-GB"/>
          <w:rPrChange w:id="278" w:author="Carla" w:date="2013-03-20T22:30:00Z">
            <w:rPr>
              <w:noProof/>
              <w:webHidden/>
            </w:rPr>
          </w:rPrChange>
        </w:rPr>
      </w:r>
      <w:r w:rsidRPr="00D411E7">
        <w:rPr>
          <w:noProof/>
          <w:webHidden/>
          <w:lang w:val="en-GB"/>
          <w:rPrChange w:id="279" w:author="Carla" w:date="2013-03-20T22:30:00Z">
            <w:rPr>
              <w:noProof/>
              <w:webHidden/>
            </w:rPr>
          </w:rPrChange>
        </w:rPr>
        <w:fldChar w:fldCharType="separate"/>
      </w:r>
      <w:r w:rsidR="00A923A9" w:rsidRPr="00D411E7">
        <w:rPr>
          <w:noProof/>
          <w:webHidden/>
          <w:lang w:val="en-GB"/>
          <w:rPrChange w:id="280" w:author="Carla" w:date="2013-03-20T22:30:00Z">
            <w:rPr>
              <w:noProof/>
              <w:webHidden/>
            </w:rPr>
          </w:rPrChange>
        </w:rPr>
        <w:t>5</w:t>
      </w:r>
      <w:r w:rsidRPr="00D411E7">
        <w:rPr>
          <w:noProof/>
          <w:webHidden/>
          <w:lang w:val="en-GB"/>
          <w:rPrChange w:id="281" w:author="Carla" w:date="2013-03-20T22:30:00Z">
            <w:rPr>
              <w:noProof/>
              <w:webHidden/>
            </w:rPr>
          </w:rPrChange>
        </w:rPr>
        <w:fldChar w:fldCharType="end"/>
      </w:r>
      <w:r w:rsidRPr="00D411E7">
        <w:rPr>
          <w:lang w:val="en-GB"/>
          <w:rPrChange w:id="282" w:author="Carla" w:date="2013-03-20T22:30:00Z">
            <w:rPr/>
          </w:rPrChange>
        </w:rPr>
        <w:fldChar w:fldCharType="end"/>
      </w:r>
    </w:p>
    <w:p w:rsidR="00A923A9" w:rsidRPr="00D411E7" w:rsidRDefault="00BF1725">
      <w:pPr>
        <w:rPr>
          <w:lang w:val="en-GB"/>
          <w:rPrChange w:id="283" w:author="Carla" w:date="2013-03-20T22:30:00Z">
            <w:rPr>
              <w:lang w:val="en-US"/>
            </w:rPr>
          </w:rPrChange>
        </w:rPr>
      </w:pPr>
      <w:r w:rsidRPr="00D411E7">
        <w:rPr>
          <w:lang w:val="en-GB"/>
          <w:rPrChange w:id="284" w:author="Carla" w:date="2013-03-20T22:30:00Z">
            <w:rPr>
              <w:lang w:val="en-US"/>
            </w:rPr>
          </w:rPrChange>
        </w:rPr>
        <w:fldChar w:fldCharType="end"/>
      </w:r>
    </w:p>
    <w:p w:rsidR="00906D0A" w:rsidRPr="00D411E7" w:rsidRDefault="004630B1">
      <w:pPr>
        <w:rPr>
          <w:lang w:val="en-GB"/>
          <w:rPrChange w:id="285" w:author="Carla" w:date="2013-03-20T22:30:00Z">
            <w:rPr>
              <w:lang w:val="en-US"/>
            </w:rPr>
          </w:rPrChange>
        </w:rPr>
      </w:pPr>
      <w:r w:rsidRPr="00D411E7">
        <w:rPr>
          <w:rFonts w:asciiTheme="majorHAnsi" w:eastAsiaTheme="majorEastAsia" w:hAnsiTheme="majorHAnsi" w:cstheme="majorBidi"/>
          <w:b/>
          <w:bCs/>
          <w:color w:val="365F91" w:themeColor="accent1" w:themeShade="BF"/>
          <w:sz w:val="28"/>
          <w:szCs w:val="28"/>
          <w:lang w:val="en-GB"/>
          <w:rPrChange w:id="286" w:author="Carla" w:date="2013-03-20T22:30:00Z">
            <w:rPr>
              <w:rFonts w:asciiTheme="majorHAnsi" w:eastAsiaTheme="majorEastAsia" w:hAnsiTheme="majorHAnsi" w:cstheme="majorBidi"/>
              <w:b/>
              <w:bCs/>
              <w:color w:val="365F91" w:themeColor="accent1" w:themeShade="BF"/>
              <w:sz w:val="28"/>
              <w:szCs w:val="28"/>
              <w:lang w:val="en-US"/>
            </w:rPr>
          </w:rPrChange>
        </w:rPr>
        <w:t>Tables</w:t>
      </w:r>
    </w:p>
    <w:p w:rsidR="00192E0D" w:rsidRPr="00D411E7" w:rsidRDefault="00BF1725">
      <w:pPr>
        <w:pStyle w:val="ndicedeilustraes"/>
        <w:tabs>
          <w:tab w:val="right" w:leader="dot" w:pos="8494"/>
        </w:tabs>
        <w:rPr>
          <w:rFonts w:eastAsiaTheme="minorEastAsia"/>
          <w:lang w:val="en-GB" w:eastAsia="pt-PT"/>
          <w:rPrChange w:id="287" w:author="Carla" w:date="2013-03-20T22:30:00Z">
            <w:rPr>
              <w:rFonts w:eastAsiaTheme="minorEastAsia"/>
              <w:lang w:val="en-US" w:eastAsia="pt-PT"/>
            </w:rPr>
          </w:rPrChange>
        </w:rPr>
      </w:pPr>
      <w:r w:rsidRPr="00D411E7">
        <w:rPr>
          <w:lang w:val="en-GB"/>
          <w:rPrChange w:id="288" w:author="Carla" w:date="2013-03-20T22:30:00Z">
            <w:rPr>
              <w:lang w:val="en-US"/>
            </w:rPr>
          </w:rPrChange>
        </w:rPr>
        <w:fldChar w:fldCharType="begin"/>
      </w:r>
      <w:r w:rsidR="00906D0A" w:rsidRPr="00D411E7">
        <w:rPr>
          <w:lang w:val="en-GB"/>
          <w:rPrChange w:id="289" w:author="Carla" w:date="2013-03-20T22:30:00Z">
            <w:rPr>
              <w:lang w:val="en-US"/>
            </w:rPr>
          </w:rPrChange>
        </w:rPr>
        <w:instrText xml:space="preserve"> TOC \h \z \c "Table" </w:instrText>
      </w:r>
      <w:r w:rsidRPr="00D411E7">
        <w:rPr>
          <w:lang w:val="en-GB"/>
          <w:rPrChange w:id="290" w:author="Carla" w:date="2013-03-20T22:30:00Z">
            <w:rPr>
              <w:lang w:val="en-US"/>
            </w:rPr>
          </w:rPrChange>
        </w:rPr>
        <w:fldChar w:fldCharType="separate"/>
      </w:r>
      <w:r w:rsidRPr="00D411E7">
        <w:rPr>
          <w:lang w:val="en-GB"/>
          <w:rPrChange w:id="291" w:author="Carla" w:date="2013-03-20T22:30:00Z">
            <w:rPr/>
          </w:rPrChange>
        </w:rPr>
        <w:fldChar w:fldCharType="begin"/>
      </w:r>
      <w:r w:rsidRPr="00D411E7">
        <w:rPr>
          <w:lang w:val="en-GB"/>
          <w:rPrChange w:id="292" w:author="Carla" w:date="2013-03-20T22:30:00Z">
            <w:rPr/>
          </w:rPrChange>
        </w:rPr>
        <w:instrText>HYPERLINK \l "_Toc349382241"</w:instrText>
      </w:r>
      <w:r w:rsidRPr="00D411E7">
        <w:rPr>
          <w:lang w:val="en-GB"/>
          <w:rPrChange w:id="293" w:author="Carla" w:date="2013-03-20T22:30:00Z">
            <w:rPr/>
          </w:rPrChange>
        </w:rPr>
        <w:fldChar w:fldCharType="separate"/>
      </w:r>
      <w:r w:rsidR="00192E0D" w:rsidRPr="00D411E7">
        <w:rPr>
          <w:rStyle w:val="Hiperligao"/>
          <w:lang w:val="en-GB"/>
          <w:rPrChange w:id="294" w:author="Carla" w:date="2013-03-20T22:30:00Z">
            <w:rPr>
              <w:rStyle w:val="Hiperligao"/>
              <w:lang w:val="en-US"/>
            </w:rPr>
          </w:rPrChange>
        </w:rPr>
        <w:t>Table 1: List of Contribuitors</w:t>
      </w:r>
      <w:r w:rsidR="00192E0D" w:rsidRPr="00D411E7">
        <w:rPr>
          <w:webHidden/>
          <w:lang w:val="en-GB"/>
          <w:rPrChange w:id="295" w:author="Carla" w:date="2013-03-20T22:30:00Z">
            <w:rPr>
              <w:webHidden/>
              <w:lang w:val="en-US"/>
            </w:rPr>
          </w:rPrChange>
        </w:rPr>
        <w:tab/>
      </w:r>
      <w:r w:rsidRPr="00D411E7">
        <w:rPr>
          <w:webHidden/>
          <w:lang w:val="en-GB"/>
          <w:rPrChange w:id="296" w:author="Carla" w:date="2013-03-20T22:30:00Z">
            <w:rPr>
              <w:webHidden/>
              <w:lang w:val="en-US"/>
            </w:rPr>
          </w:rPrChange>
        </w:rPr>
        <w:fldChar w:fldCharType="begin"/>
      </w:r>
      <w:r w:rsidR="00192E0D" w:rsidRPr="00D411E7">
        <w:rPr>
          <w:webHidden/>
          <w:lang w:val="en-GB"/>
          <w:rPrChange w:id="297" w:author="Carla" w:date="2013-03-20T22:30:00Z">
            <w:rPr>
              <w:webHidden/>
              <w:lang w:val="en-US"/>
            </w:rPr>
          </w:rPrChange>
        </w:rPr>
        <w:instrText xml:space="preserve"> PAGEREF _Toc349382241 \h </w:instrText>
      </w:r>
      <w:r w:rsidRPr="00D411E7">
        <w:rPr>
          <w:webHidden/>
          <w:lang w:val="en-GB"/>
          <w:rPrChange w:id="298" w:author="Carla" w:date="2013-03-20T22:30:00Z">
            <w:rPr>
              <w:webHidden/>
              <w:lang w:val="en-US"/>
            </w:rPr>
          </w:rPrChange>
        </w:rPr>
      </w:r>
      <w:r w:rsidRPr="00D411E7">
        <w:rPr>
          <w:webHidden/>
          <w:lang w:val="en-GB"/>
          <w:rPrChange w:id="299" w:author="Carla" w:date="2013-03-20T22:30:00Z">
            <w:rPr>
              <w:webHidden/>
              <w:lang w:val="en-US"/>
            </w:rPr>
          </w:rPrChange>
        </w:rPr>
        <w:fldChar w:fldCharType="separate"/>
      </w:r>
      <w:r w:rsidR="00192E0D" w:rsidRPr="00D411E7">
        <w:rPr>
          <w:webHidden/>
          <w:lang w:val="en-GB"/>
          <w:rPrChange w:id="300" w:author="Carla" w:date="2013-03-20T22:30:00Z">
            <w:rPr>
              <w:webHidden/>
              <w:lang w:val="en-US"/>
            </w:rPr>
          </w:rPrChange>
        </w:rPr>
        <w:t>ii</w:t>
      </w:r>
      <w:r w:rsidRPr="00D411E7">
        <w:rPr>
          <w:webHidden/>
          <w:lang w:val="en-GB"/>
          <w:rPrChange w:id="301" w:author="Carla" w:date="2013-03-20T22:30:00Z">
            <w:rPr>
              <w:webHidden/>
              <w:lang w:val="en-US"/>
            </w:rPr>
          </w:rPrChange>
        </w:rPr>
        <w:fldChar w:fldCharType="end"/>
      </w:r>
      <w:r w:rsidRPr="00D411E7">
        <w:rPr>
          <w:lang w:val="en-GB"/>
          <w:rPrChange w:id="302" w:author="Carla" w:date="2013-03-20T22:30:00Z">
            <w:rPr/>
          </w:rPrChange>
        </w:rPr>
        <w:fldChar w:fldCharType="end"/>
      </w:r>
    </w:p>
    <w:p w:rsidR="00192E0D" w:rsidRPr="00D411E7" w:rsidRDefault="00BF1725">
      <w:pPr>
        <w:pStyle w:val="ndicedeilustraes"/>
        <w:tabs>
          <w:tab w:val="right" w:leader="dot" w:pos="8494"/>
        </w:tabs>
        <w:rPr>
          <w:rFonts w:eastAsiaTheme="minorEastAsia"/>
          <w:lang w:val="en-GB" w:eastAsia="pt-PT"/>
          <w:rPrChange w:id="303" w:author="Carla" w:date="2013-03-20T22:30:00Z">
            <w:rPr>
              <w:rFonts w:eastAsiaTheme="minorEastAsia"/>
              <w:lang w:val="en-US" w:eastAsia="pt-PT"/>
            </w:rPr>
          </w:rPrChange>
        </w:rPr>
      </w:pPr>
      <w:r w:rsidRPr="00D411E7">
        <w:rPr>
          <w:lang w:val="en-GB"/>
          <w:rPrChange w:id="304" w:author="Carla" w:date="2013-03-20T22:30:00Z">
            <w:rPr/>
          </w:rPrChange>
        </w:rPr>
        <w:fldChar w:fldCharType="begin"/>
      </w:r>
      <w:r w:rsidRPr="00D411E7">
        <w:rPr>
          <w:lang w:val="en-GB"/>
          <w:rPrChange w:id="305" w:author="Carla" w:date="2013-03-20T22:30:00Z">
            <w:rPr/>
          </w:rPrChange>
        </w:rPr>
        <w:instrText>HYPERLINK \l "_Toc349382242"</w:instrText>
      </w:r>
      <w:r w:rsidRPr="00D411E7">
        <w:rPr>
          <w:lang w:val="en-GB"/>
          <w:rPrChange w:id="306" w:author="Carla" w:date="2013-03-20T22:30:00Z">
            <w:rPr/>
          </w:rPrChange>
        </w:rPr>
        <w:fldChar w:fldCharType="separate"/>
      </w:r>
      <w:r w:rsidR="00192E0D" w:rsidRPr="00D411E7">
        <w:rPr>
          <w:rStyle w:val="Hiperligao"/>
          <w:lang w:val="en-GB"/>
          <w:rPrChange w:id="307" w:author="Carla" w:date="2013-03-20T22:30:00Z">
            <w:rPr>
              <w:rStyle w:val="Hiperligao"/>
              <w:lang w:val="en-US"/>
            </w:rPr>
          </w:rPrChange>
        </w:rPr>
        <w:t>Table 2: Version history</w:t>
      </w:r>
      <w:r w:rsidR="00192E0D" w:rsidRPr="00D411E7">
        <w:rPr>
          <w:webHidden/>
          <w:lang w:val="en-GB"/>
          <w:rPrChange w:id="308" w:author="Carla" w:date="2013-03-20T22:30:00Z">
            <w:rPr>
              <w:webHidden/>
              <w:lang w:val="en-US"/>
            </w:rPr>
          </w:rPrChange>
        </w:rPr>
        <w:tab/>
      </w:r>
      <w:r w:rsidRPr="00D411E7">
        <w:rPr>
          <w:webHidden/>
          <w:lang w:val="en-GB"/>
          <w:rPrChange w:id="309" w:author="Carla" w:date="2013-03-20T22:30:00Z">
            <w:rPr>
              <w:webHidden/>
              <w:lang w:val="en-US"/>
            </w:rPr>
          </w:rPrChange>
        </w:rPr>
        <w:fldChar w:fldCharType="begin"/>
      </w:r>
      <w:r w:rsidR="00192E0D" w:rsidRPr="00D411E7">
        <w:rPr>
          <w:webHidden/>
          <w:lang w:val="en-GB"/>
          <w:rPrChange w:id="310" w:author="Carla" w:date="2013-03-20T22:30:00Z">
            <w:rPr>
              <w:webHidden/>
              <w:lang w:val="en-US"/>
            </w:rPr>
          </w:rPrChange>
        </w:rPr>
        <w:instrText xml:space="preserve"> PAGEREF _Toc349382242 \h </w:instrText>
      </w:r>
      <w:r w:rsidRPr="00D411E7">
        <w:rPr>
          <w:webHidden/>
          <w:lang w:val="en-GB"/>
          <w:rPrChange w:id="311" w:author="Carla" w:date="2013-03-20T22:30:00Z">
            <w:rPr>
              <w:webHidden/>
              <w:lang w:val="en-US"/>
            </w:rPr>
          </w:rPrChange>
        </w:rPr>
      </w:r>
      <w:r w:rsidRPr="00D411E7">
        <w:rPr>
          <w:webHidden/>
          <w:lang w:val="en-GB"/>
          <w:rPrChange w:id="312" w:author="Carla" w:date="2013-03-20T22:30:00Z">
            <w:rPr>
              <w:webHidden/>
              <w:lang w:val="en-US"/>
            </w:rPr>
          </w:rPrChange>
        </w:rPr>
        <w:fldChar w:fldCharType="separate"/>
      </w:r>
      <w:r w:rsidR="00192E0D" w:rsidRPr="00D411E7">
        <w:rPr>
          <w:webHidden/>
          <w:lang w:val="en-GB"/>
          <w:rPrChange w:id="313" w:author="Carla" w:date="2013-03-20T22:30:00Z">
            <w:rPr>
              <w:webHidden/>
              <w:lang w:val="en-US"/>
            </w:rPr>
          </w:rPrChange>
        </w:rPr>
        <w:t>ii</w:t>
      </w:r>
      <w:r w:rsidRPr="00D411E7">
        <w:rPr>
          <w:webHidden/>
          <w:lang w:val="en-GB"/>
          <w:rPrChange w:id="314" w:author="Carla" w:date="2013-03-20T22:30:00Z">
            <w:rPr>
              <w:webHidden/>
              <w:lang w:val="en-US"/>
            </w:rPr>
          </w:rPrChange>
        </w:rPr>
        <w:fldChar w:fldCharType="end"/>
      </w:r>
      <w:r w:rsidRPr="00D411E7">
        <w:rPr>
          <w:lang w:val="en-GB"/>
          <w:rPrChange w:id="315" w:author="Carla" w:date="2013-03-20T22:30:00Z">
            <w:rPr/>
          </w:rPrChange>
        </w:rPr>
        <w:fldChar w:fldCharType="end"/>
      </w:r>
    </w:p>
    <w:p w:rsidR="00895D61" w:rsidRPr="00D411E7" w:rsidRDefault="00BF1725">
      <w:pPr>
        <w:rPr>
          <w:lang w:val="en-GB"/>
          <w:rPrChange w:id="316" w:author="Carla" w:date="2013-03-20T22:30:00Z">
            <w:rPr>
              <w:lang w:val="en-US"/>
            </w:rPr>
          </w:rPrChange>
        </w:rPr>
      </w:pPr>
      <w:r w:rsidRPr="00D411E7">
        <w:rPr>
          <w:lang w:val="en-GB"/>
          <w:rPrChange w:id="317" w:author="Carla" w:date="2013-03-20T22:30:00Z">
            <w:rPr>
              <w:lang w:val="en-US"/>
            </w:rPr>
          </w:rPrChange>
        </w:rPr>
        <w:fldChar w:fldCharType="end"/>
      </w:r>
    </w:p>
    <w:p w:rsidR="00906D0A" w:rsidRPr="00D411E7" w:rsidRDefault="00906D0A">
      <w:pPr>
        <w:rPr>
          <w:lang w:val="en-GB"/>
          <w:rPrChange w:id="318" w:author="Carla" w:date="2013-03-20T22:30:00Z">
            <w:rPr>
              <w:lang w:val="en-US"/>
            </w:rPr>
          </w:rPrChange>
        </w:rPr>
      </w:pPr>
      <w:r w:rsidRPr="00D411E7">
        <w:rPr>
          <w:lang w:val="en-GB"/>
          <w:rPrChange w:id="319" w:author="Carla" w:date="2013-03-20T22:30:00Z">
            <w:rPr>
              <w:lang w:val="en-US"/>
            </w:rPr>
          </w:rPrChange>
        </w:rPr>
        <w:br w:type="page"/>
      </w:r>
    </w:p>
    <w:p w:rsidR="00906D0A" w:rsidRPr="00D411E7" w:rsidRDefault="00906D0A">
      <w:pPr>
        <w:rPr>
          <w:lang w:val="en-GB"/>
          <w:rPrChange w:id="320" w:author="Carla" w:date="2013-03-20T22:30:00Z">
            <w:rPr>
              <w:lang w:val="en-US"/>
            </w:rPr>
          </w:rPrChange>
        </w:rPr>
      </w:pPr>
    </w:p>
    <w:tbl>
      <w:tblPr>
        <w:tblStyle w:val="Tabelacomgrelha"/>
        <w:tblW w:w="9606" w:type="dxa"/>
        <w:tblLook w:val="04A0"/>
      </w:tblPr>
      <w:tblGrid>
        <w:gridCol w:w="1668"/>
        <w:gridCol w:w="2268"/>
        <w:gridCol w:w="3685"/>
        <w:gridCol w:w="1985"/>
      </w:tblGrid>
      <w:tr w:rsidR="00192E0D" w:rsidRPr="00D411E7" w:rsidTr="00E146E2">
        <w:tc>
          <w:tcPr>
            <w:tcW w:w="9606" w:type="dxa"/>
            <w:gridSpan w:val="4"/>
          </w:tcPr>
          <w:p w:rsidR="00192E0D" w:rsidRPr="00D411E7" w:rsidRDefault="00192E0D" w:rsidP="007A01B8">
            <w:pPr>
              <w:rPr>
                <w:b/>
                <w:sz w:val="24"/>
                <w:szCs w:val="24"/>
                <w:lang w:val="en-GB"/>
                <w:rPrChange w:id="321" w:author="Carla" w:date="2013-03-20T22:30:00Z">
                  <w:rPr>
                    <w:b/>
                    <w:sz w:val="24"/>
                    <w:szCs w:val="24"/>
                    <w:lang w:val="en-US"/>
                  </w:rPr>
                </w:rPrChange>
              </w:rPr>
            </w:pPr>
            <w:r w:rsidRPr="00D411E7">
              <w:rPr>
                <w:b/>
                <w:sz w:val="24"/>
                <w:szCs w:val="24"/>
                <w:lang w:val="en-GB"/>
                <w:rPrChange w:id="322" w:author="Carla" w:date="2013-03-20T22:30:00Z">
                  <w:rPr>
                    <w:b/>
                    <w:sz w:val="24"/>
                    <w:szCs w:val="24"/>
                    <w:lang w:val="en-US"/>
                  </w:rPr>
                </w:rPrChange>
              </w:rPr>
              <w:t>Authors and Contributors</w:t>
            </w:r>
          </w:p>
        </w:tc>
      </w:tr>
      <w:tr w:rsidR="00192E0D" w:rsidRPr="00D411E7" w:rsidTr="00DF4FD1">
        <w:tc>
          <w:tcPr>
            <w:tcW w:w="1668" w:type="dxa"/>
            <w:vAlign w:val="center"/>
          </w:tcPr>
          <w:p w:rsidR="00192E0D" w:rsidRPr="00D411E7" w:rsidRDefault="00192E0D" w:rsidP="00DF4FD1">
            <w:pPr>
              <w:jc w:val="center"/>
              <w:rPr>
                <w:b/>
                <w:sz w:val="24"/>
                <w:szCs w:val="24"/>
                <w:lang w:val="en-GB"/>
                <w:rPrChange w:id="323" w:author="Carla" w:date="2013-03-20T22:30:00Z">
                  <w:rPr>
                    <w:b/>
                    <w:sz w:val="24"/>
                    <w:szCs w:val="24"/>
                    <w:lang w:val="en-US"/>
                  </w:rPr>
                </w:rPrChange>
              </w:rPr>
            </w:pPr>
            <w:r w:rsidRPr="00D411E7">
              <w:rPr>
                <w:b/>
                <w:sz w:val="24"/>
                <w:szCs w:val="24"/>
                <w:lang w:val="en-GB"/>
                <w:rPrChange w:id="324" w:author="Carla" w:date="2013-03-20T22:30:00Z">
                  <w:rPr>
                    <w:b/>
                    <w:sz w:val="24"/>
                    <w:szCs w:val="24"/>
                    <w:lang w:val="en-US"/>
                  </w:rPr>
                </w:rPrChange>
              </w:rPr>
              <w:t>Date</w:t>
            </w:r>
          </w:p>
        </w:tc>
        <w:tc>
          <w:tcPr>
            <w:tcW w:w="2268" w:type="dxa"/>
            <w:vAlign w:val="center"/>
          </w:tcPr>
          <w:p w:rsidR="00192E0D" w:rsidRPr="00D411E7" w:rsidRDefault="00192E0D" w:rsidP="00DF4FD1">
            <w:pPr>
              <w:jc w:val="center"/>
              <w:rPr>
                <w:b/>
                <w:sz w:val="24"/>
                <w:szCs w:val="24"/>
                <w:lang w:val="en-GB"/>
                <w:rPrChange w:id="325" w:author="Carla" w:date="2013-03-20T22:30:00Z">
                  <w:rPr>
                    <w:b/>
                    <w:sz w:val="24"/>
                    <w:szCs w:val="24"/>
                    <w:lang w:val="en-US"/>
                  </w:rPr>
                </w:rPrChange>
              </w:rPr>
            </w:pPr>
            <w:r w:rsidRPr="00D411E7">
              <w:rPr>
                <w:b/>
                <w:sz w:val="24"/>
                <w:szCs w:val="24"/>
                <w:lang w:val="en-GB"/>
                <w:rPrChange w:id="326" w:author="Carla" w:date="2013-03-20T22:30:00Z">
                  <w:rPr>
                    <w:b/>
                    <w:sz w:val="24"/>
                    <w:szCs w:val="24"/>
                    <w:lang w:val="en-US"/>
                  </w:rPr>
                </w:rPrChange>
              </w:rPr>
              <w:t>Name</w:t>
            </w:r>
          </w:p>
        </w:tc>
        <w:tc>
          <w:tcPr>
            <w:tcW w:w="3685" w:type="dxa"/>
            <w:vAlign w:val="center"/>
          </w:tcPr>
          <w:p w:rsidR="00192E0D" w:rsidRPr="00D411E7" w:rsidRDefault="00192E0D" w:rsidP="00DF4FD1">
            <w:pPr>
              <w:jc w:val="center"/>
              <w:rPr>
                <w:b/>
                <w:sz w:val="24"/>
                <w:szCs w:val="24"/>
                <w:lang w:val="en-GB"/>
                <w:rPrChange w:id="327" w:author="Carla" w:date="2013-03-20T22:30:00Z">
                  <w:rPr>
                    <w:b/>
                    <w:sz w:val="24"/>
                    <w:szCs w:val="24"/>
                    <w:lang w:val="en-US"/>
                  </w:rPr>
                </w:rPrChange>
              </w:rPr>
            </w:pPr>
            <w:r w:rsidRPr="00D411E7">
              <w:rPr>
                <w:b/>
                <w:sz w:val="24"/>
                <w:szCs w:val="24"/>
                <w:lang w:val="en-GB"/>
                <w:rPrChange w:id="328" w:author="Carla" w:date="2013-03-20T22:30:00Z">
                  <w:rPr>
                    <w:b/>
                    <w:sz w:val="24"/>
                    <w:szCs w:val="24"/>
                    <w:lang w:val="en-US"/>
                  </w:rPr>
                </w:rPrChange>
              </w:rPr>
              <w:t>Contacts</w:t>
            </w:r>
          </w:p>
        </w:tc>
        <w:tc>
          <w:tcPr>
            <w:tcW w:w="1985" w:type="dxa"/>
            <w:vAlign w:val="center"/>
          </w:tcPr>
          <w:p w:rsidR="00192E0D" w:rsidRPr="00D411E7" w:rsidRDefault="00192E0D" w:rsidP="00DF4FD1">
            <w:pPr>
              <w:jc w:val="center"/>
              <w:rPr>
                <w:b/>
                <w:sz w:val="24"/>
                <w:szCs w:val="24"/>
                <w:lang w:val="en-GB"/>
                <w:rPrChange w:id="329" w:author="Carla" w:date="2013-03-20T22:30:00Z">
                  <w:rPr>
                    <w:b/>
                    <w:sz w:val="24"/>
                    <w:szCs w:val="24"/>
                    <w:lang w:val="en-US"/>
                  </w:rPr>
                </w:rPrChange>
              </w:rPr>
            </w:pPr>
            <w:r w:rsidRPr="00D411E7">
              <w:rPr>
                <w:b/>
                <w:sz w:val="24"/>
                <w:szCs w:val="24"/>
                <w:lang w:val="en-GB"/>
                <w:rPrChange w:id="330" w:author="Carla" w:date="2013-03-20T22:30:00Z">
                  <w:rPr>
                    <w:b/>
                    <w:sz w:val="24"/>
                    <w:szCs w:val="24"/>
                    <w:lang w:val="en-US"/>
                  </w:rPr>
                </w:rPrChange>
              </w:rPr>
              <w:t>Contribution</w:t>
            </w:r>
          </w:p>
        </w:tc>
      </w:tr>
      <w:tr w:rsidR="00192E0D" w:rsidRPr="00D411E7" w:rsidTr="00DF4FD1">
        <w:tc>
          <w:tcPr>
            <w:tcW w:w="1668" w:type="dxa"/>
            <w:vAlign w:val="center"/>
          </w:tcPr>
          <w:sdt>
            <w:sdtPr>
              <w:rPr>
                <w:lang w:val="en-GB"/>
                <w:rPrChange w:id="331" w:author="Carla" w:date="2013-03-20T22:30:00Z">
                  <w:rPr>
                    <w:lang w:val="en-US"/>
                  </w:rPr>
                </w:rPrChange>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D411E7" w:rsidRDefault="00E4657F" w:rsidP="00DF4FD1">
                <w:pPr>
                  <w:pStyle w:val="SemEspaamento"/>
                  <w:jc w:val="center"/>
                  <w:rPr>
                    <w:rFonts w:eastAsiaTheme="minorHAnsi"/>
                    <w:color w:val="4F81BD" w:themeColor="accent1"/>
                    <w:lang w:val="en-GB"/>
                    <w:rPrChange w:id="332" w:author="Carla" w:date="2013-03-20T22:30:00Z">
                      <w:rPr>
                        <w:rFonts w:eastAsiaTheme="minorHAnsi"/>
                        <w:color w:val="4F81BD" w:themeColor="accent1"/>
                        <w:lang w:val="en-US"/>
                      </w:rPr>
                    </w:rPrChange>
                  </w:rPr>
                </w:pPr>
                <w:r w:rsidRPr="00D411E7">
                  <w:rPr>
                    <w:lang w:val="en-GB"/>
                    <w:rPrChange w:id="333" w:author="Carla" w:date="2013-03-20T22:30:00Z">
                      <w:rPr>
                        <w:lang w:val="en-US"/>
                      </w:rPr>
                    </w:rPrChange>
                  </w:rPr>
                  <w:t>09-03-2013</w:t>
                </w:r>
              </w:p>
            </w:sdtContent>
          </w:sdt>
        </w:tc>
        <w:tc>
          <w:tcPr>
            <w:tcW w:w="2268" w:type="dxa"/>
            <w:vAlign w:val="center"/>
          </w:tcPr>
          <w:p w:rsidR="00192E0D" w:rsidRPr="00D411E7" w:rsidRDefault="00192E0D" w:rsidP="00DF4FD1">
            <w:pPr>
              <w:jc w:val="center"/>
              <w:rPr>
                <w:lang w:val="en-GB"/>
                <w:rPrChange w:id="334" w:author="Carla" w:date="2013-03-20T22:30:00Z">
                  <w:rPr>
                    <w:lang w:val="en-US"/>
                  </w:rPr>
                </w:rPrChange>
              </w:rPr>
            </w:pPr>
            <w:r w:rsidRPr="00D411E7">
              <w:rPr>
                <w:lang w:val="en-GB"/>
                <w:rPrChange w:id="335" w:author="Carla" w:date="2013-03-20T22:30:00Z">
                  <w:rPr>
                    <w:lang w:val="en-US"/>
                  </w:rPr>
                </w:rPrChange>
              </w:rPr>
              <w:t>Carla Machado</w:t>
            </w:r>
          </w:p>
        </w:tc>
        <w:tc>
          <w:tcPr>
            <w:tcW w:w="3685" w:type="dxa"/>
            <w:vAlign w:val="center"/>
          </w:tcPr>
          <w:p w:rsidR="00192E0D" w:rsidRPr="00D411E7" w:rsidRDefault="00E146E2" w:rsidP="00DF4FD1">
            <w:pPr>
              <w:jc w:val="center"/>
              <w:rPr>
                <w:lang w:val="en-GB"/>
                <w:rPrChange w:id="336" w:author="Carla" w:date="2013-03-20T22:30:00Z">
                  <w:rPr>
                    <w:lang w:val="en-US"/>
                  </w:rPr>
                </w:rPrChange>
              </w:rPr>
            </w:pPr>
            <w:r w:rsidRPr="00D411E7">
              <w:rPr>
                <w:lang w:val="en-GB"/>
                <w:rPrChange w:id="337" w:author="Carla" w:date="2013-03-20T22:30:00Z">
                  <w:rPr>
                    <w:lang w:val="en-US"/>
                  </w:rPr>
                </w:rPrChange>
              </w:rPr>
              <w:t>a21170460@alunos.isec.pt</w:t>
            </w:r>
          </w:p>
        </w:tc>
        <w:tc>
          <w:tcPr>
            <w:tcW w:w="1985" w:type="dxa"/>
            <w:vAlign w:val="center"/>
          </w:tcPr>
          <w:p w:rsidR="00192E0D" w:rsidRPr="00D411E7" w:rsidRDefault="00192E0D" w:rsidP="00DF4FD1">
            <w:pPr>
              <w:jc w:val="center"/>
              <w:rPr>
                <w:lang w:val="en-GB"/>
                <w:rPrChange w:id="338" w:author="Carla" w:date="2013-03-20T22:30:00Z">
                  <w:rPr>
                    <w:lang w:val="en-US"/>
                  </w:rPr>
                </w:rPrChange>
              </w:rPr>
            </w:pPr>
            <w:r w:rsidRPr="00D411E7">
              <w:rPr>
                <w:lang w:val="en-GB"/>
                <w:rPrChange w:id="339" w:author="Carla" w:date="2013-03-20T22:30:00Z">
                  <w:rPr>
                    <w:lang w:val="en-US"/>
                  </w:rPr>
                </w:rPrChange>
              </w:rPr>
              <w:t>Author</w:t>
            </w:r>
          </w:p>
        </w:tc>
      </w:tr>
      <w:tr w:rsidR="00192E0D" w:rsidRPr="00D411E7" w:rsidTr="00DF4FD1">
        <w:tc>
          <w:tcPr>
            <w:tcW w:w="1668" w:type="dxa"/>
            <w:vAlign w:val="center"/>
          </w:tcPr>
          <w:sdt>
            <w:sdtPr>
              <w:rPr>
                <w:lang w:val="en-GB"/>
                <w:rPrChange w:id="340" w:author="Carla" w:date="2013-03-20T22:30:00Z">
                  <w:rPr>
                    <w:lang w:val="en-US"/>
                  </w:rPr>
                </w:rPrChange>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D411E7" w:rsidRDefault="00E4657F" w:rsidP="00DF4FD1">
                <w:pPr>
                  <w:pStyle w:val="SemEspaamento"/>
                  <w:jc w:val="center"/>
                  <w:rPr>
                    <w:rFonts w:eastAsiaTheme="minorHAnsi"/>
                    <w:lang w:val="en-GB"/>
                    <w:rPrChange w:id="341" w:author="Carla" w:date="2013-03-20T22:30:00Z">
                      <w:rPr>
                        <w:rFonts w:eastAsiaTheme="minorHAnsi"/>
                        <w:lang w:val="en-US"/>
                      </w:rPr>
                    </w:rPrChange>
                  </w:rPr>
                </w:pPr>
                <w:r w:rsidRPr="00D411E7">
                  <w:rPr>
                    <w:lang w:val="en-GB"/>
                    <w:rPrChange w:id="342" w:author="Carla" w:date="2013-03-20T22:30:00Z">
                      <w:rPr>
                        <w:lang w:val="en-US"/>
                      </w:rPr>
                    </w:rPrChange>
                  </w:rPr>
                  <w:t>09-03-2013</w:t>
                </w:r>
              </w:p>
            </w:sdtContent>
          </w:sdt>
        </w:tc>
        <w:tc>
          <w:tcPr>
            <w:tcW w:w="2268" w:type="dxa"/>
            <w:vAlign w:val="center"/>
          </w:tcPr>
          <w:p w:rsidR="00192E0D" w:rsidRPr="00D411E7" w:rsidRDefault="00F05EEF" w:rsidP="00DF4FD1">
            <w:pPr>
              <w:jc w:val="center"/>
              <w:rPr>
                <w:lang w:val="en-GB"/>
                <w:rPrChange w:id="343" w:author="Carla" w:date="2013-03-20T22:30:00Z">
                  <w:rPr>
                    <w:lang w:val="en-US"/>
                  </w:rPr>
                </w:rPrChange>
              </w:rPr>
            </w:pPr>
            <w:proofErr w:type="spellStart"/>
            <w:r w:rsidRPr="00D411E7">
              <w:rPr>
                <w:lang w:val="en-GB"/>
                <w:rPrChange w:id="344" w:author="Carla" w:date="2013-03-20T22:30:00Z">
                  <w:rPr>
                    <w:lang w:val="en-US"/>
                  </w:rPr>
                </w:rPrChange>
              </w:rPr>
              <w:t>João</w:t>
            </w:r>
            <w:proofErr w:type="spellEnd"/>
            <w:r w:rsidRPr="00D411E7">
              <w:rPr>
                <w:lang w:val="en-GB"/>
                <w:rPrChange w:id="345" w:author="Carla" w:date="2013-03-20T22:30:00Z">
                  <w:rPr>
                    <w:lang w:val="en-US"/>
                  </w:rPr>
                </w:rPrChange>
              </w:rPr>
              <w:t xml:space="preserve"> </w:t>
            </w:r>
            <w:proofErr w:type="spellStart"/>
            <w:r w:rsidRPr="00D411E7">
              <w:rPr>
                <w:lang w:val="en-GB"/>
                <w:rPrChange w:id="346" w:author="Carla" w:date="2013-03-20T22:30:00Z">
                  <w:rPr>
                    <w:lang w:val="en-US"/>
                  </w:rPr>
                </w:rPrChange>
              </w:rPr>
              <w:t>Girão</w:t>
            </w:r>
            <w:proofErr w:type="spellEnd"/>
          </w:p>
        </w:tc>
        <w:tc>
          <w:tcPr>
            <w:tcW w:w="3685" w:type="dxa"/>
            <w:vAlign w:val="center"/>
          </w:tcPr>
          <w:p w:rsidR="00192E0D" w:rsidRPr="00D411E7" w:rsidRDefault="00E4657F" w:rsidP="00DF4FD1">
            <w:pPr>
              <w:jc w:val="center"/>
              <w:rPr>
                <w:lang w:val="en-GB"/>
                <w:rPrChange w:id="347" w:author="Carla" w:date="2013-03-20T22:30:00Z">
                  <w:rPr>
                    <w:lang w:val="en-US"/>
                  </w:rPr>
                </w:rPrChange>
              </w:rPr>
            </w:pPr>
            <w:r w:rsidRPr="00D411E7">
              <w:rPr>
                <w:lang w:val="en-GB"/>
                <w:rPrChange w:id="348" w:author="Carla" w:date="2013-03-20T22:30:00Z">
                  <w:rPr>
                    <w:lang w:val="en-US"/>
                  </w:rPr>
                </w:rPrChange>
              </w:rPr>
              <w:t>a21170831@alunos.isec.pt</w:t>
            </w:r>
          </w:p>
        </w:tc>
        <w:tc>
          <w:tcPr>
            <w:tcW w:w="1985" w:type="dxa"/>
            <w:vAlign w:val="center"/>
          </w:tcPr>
          <w:p w:rsidR="00192E0D" w:rsidRPr="00D411E7" w:rsidRDefault="00B1414D" w:rsidP="00DF4FD1">
            <w:pPr>
              <w:jc w:val="center"/>
              <w:rPr>
                <w:lang w:val="en-GB"/>
                <w:rPrChange w:id="349" w:author="Carla" w:date="2013-03-20T22:30:00Z">
                  <w:rPr>
                    <w:lang w:val="en-US"/>
                  </w:rPr>
                </w:rPrChange>
              </w:rPr>
            </w:pPr>
            <w:r w:rsidRPr="00D411E7">
              <w:rPr>
                <w:lang w:val="en-GB"/>
                <w:rPrChange w:id="350" w:author="Carla" w:date="2013-03-20T22:30:00Z">
                  <w:rPr>
                    <w:lang w:val="en-US"/>
                  </w:rPr>
                </w:rPrChange>
              </w:rPr>
              <w:t>A</w:t>
            </w:r>
            <w:r w:rsidR="0092463C" w:rsidRPr="00D411E7">
              <w:rPr>
                <w:lang w:val="en-GB"/>
                <w:rPrChange w:id="351" w:author="Carla" w:date="2013-03-20T22:30:00Z">
                  <w:rPr>
                    <w:lang w:val="en-US"/>
                  </w:rPr>
                </w:rPrChange>
              </w:rPr>
              <w:t>uthor</w:t>
            </w:r>
          </w:p>
        </w:tc>
      </w:tr>
      <w:tr w:rsidR="00DF4FD1" w:rsidRPr="00D411E7" w:rsidTr="00DF4FD1">
        <w:tc>
          <w:tcPr>
            <w:tcW w:w="1668" w:type="dxa"/>
            <w:vAlign w:val="center"/>
          </w:tcPr>
          <w:p w:rsidR="00DF4FD1" w:rsidRPr="00D411E7" w:rsidRDefault="00A15EB4" w:rsidP="00DF4FD1">
            <w:pPr>
              <w:pStyle w:val="SemEspaamento"/>
              <w:jc w:val="center"/>
              <w:rPr>
                <w:rFonts w:eastAsiaTheme="minorHAnsi"/>
                <w:lang w:val="en-GB"/>
                <w:rPrChange w:id="352" w:author="Carla" w:date="2013-03-20T22:30:00Z">
                  <w:rPr>
                    <w:rFonts w:eastAsiaTheme="minorHAnsi"/>
                    <w:lang w:val="en-US"/>
                  </w:rPr>
                </w:rPrChange>
              </w:rPr>
            </w:pPr>
            <w:r w:rsidRPr="00D411E7">
              <w:rPr>
                <w:rFonts w:eastAsiaTheme="minorHAnsi"/>
                <w:lang w:val="en-GB"/>
                <w:rPrChange w:id="353" w:author="Carla" w:date="2013-03-20T22:30:00Z">
                  <w:rPr>
                    <w:rFonts w:eastAsiaTheme="minorHAnsi"/>
                    <w:lang w:val="en-US"/>
                  </w:rPr>
                </w:rPrChange>
              </w:rPr>
              <w:t>16-03-2013</w:t>
            </w:r>
          </w:p>
        </w:tc>
        <w:tc>
          <w:tcPr>
            <w:tcW w:w="2268" w:type="dxa"/>
            <w:vAlign w:val="center"/>
          </w:tcPr>
          <w:p w:rsidR="00DF4FD1" w:rsidRPr="00D411E7" w:rsidRDefault="00A15EB4" w:rsidP="00DF4FD1">
            <w:pPr>
              <w:jc w:val="center"/>
              <w:rPr>
                <w:lang w:val="en-GB"/>
                <w:rPrChange w:id="354" w:author="Carla" w:date="2013-03-20T22:30:00Z">
                  <w:rPr>
                    <w:lang w:val="en-US"/>
                  </w:rPr>
                </w:rPrChange>
              </w:rPr>
            </w:pPr>
            <w:proofErr w:type="spellStart"/>
            <w:r w:rsidRPr="00D411E7">
              <w:rPr>
                <w:lang w:val="en-GB"/>
                <w:rPrChange w:id="355" w:author="Carla" w:date="2013-03-20T22:30:00Z">
                  <w:rPr>
                    <w:lang w:val="en-US"/>
                  </w:rPr>
                </w:rPrChange>
              </w:rPr>
              <w:t>Rui</w:t>
            </w:r>
            <w:proofErr w:type="spellEnd"/>
            <w:r w:rsidRPr="00D411E7">
              <w:rPr>
                <w:lang w:val="en-GB"/>
                <w:rPrChange w:id="356" w:author="Carla" w:date="2013-03-20T22:30:00Z">
                  <w:rPr>
                    <w:lang w:val="en-US"/>
                  </w:rPr>
                </w:rPrChange>
              </w:rPr>
              <w:t xml:space="preserve"> </w:t>
            </w:r>
            <w:proofErr w:type="spellStart"/>
            <w:r w:rsidRPr="00D411E7">
              <w:rPr>
                <w:lang w:val="en-GB"/>
                <w:rPrChange w:id="357" w:author="Carla" w:date="2013-03-20T22:30:00Z">
                  <w:rPr>
                    <w:lang w:val="en-US"/>
                  </w:rPr>
                </w:rPrChange>
              </w:rPr>
              <w:t>Ganhoto</w:t>
            </w:r>
            <w:proofErr w:type="spellEnd"/>
          </w:p>
        </w:tc>
        <w:tc>
          <w:tcPr>
            <w:tcW w:w="3685" w:type="dxa"/>
            <w:vAlign w:val="center"/>
          </w:tcPr>
          <w:p w:rsidR="00DF4FD1" w:rsidRPr="00D411E7" w:rsidRDefault="00A15EB4" w:rsidP="00DF4FD1">
            <w:pPr>
              <w:jc w:val="center"/>
              <w:rPr>
                <w:lang w:val="en-GB"/>
                <w:rPrChange w:id="358" w:author="Carla" w:date="2013-03-20T22:30:00Z">
                  <w:rPr>
                    <w:lang w:val="en-US"/>
                  </w:rPr>
                </w:rPrChange>
              </w:rPr>
            </w:pPr>
            <w:r w:rsidRPr="00D411E7">
              <w:rPr>
                <w:lang w:val="en-GB"/>
                <w:rPrChange w:id="359" w:author="Carla" w:date="2013-03-20T22:30:00Z">
                  <w:rPr>
                    <w:lang w:val="en-US"/>
                  </w:rPr>
                </w:rPrChange>
              </w:rPr>
              <w:t>a21170262@alunos.isec.pt</w:t>
            </w:r>
          </w:p>
        </w:tc>
        <w:tc>
          <w:tcPr>
            <w:tcW w:w="1985" w:type="dxa"/>
            <w:vAlign w:val="center"/>
          </w:tcPr>
          <w:p w:rsidR="00DF4FD1" w:rsidRPr="00D411E7" w:rsidRDefault="00A15EB4" w:rsidP="00DF4FD1">
            <w:pPr>
              <w:jc w:val="center"/>
              <w:rPr>
                <w:lang w:val="en-GB"/>
                <w:rPrChange w:id="360" w:author="Carla" w:date="2013-03-20T22:30:00Z">
                  <w:rPr>
                    <w:lang w:val="en-US"/>
                  </w:rPr>
                </w:rPrChange>
              </w:rPr>
            </w:pPr>
            <w:r w:rsidRPr="00D411E7">
              <w:rPr>
                <w:lang w:val="en-GB"/>
                <w:rPrChange w:id="361" w:author="Carla" w:date="2013-03-20T22:30:00Z">
                  <w:rPr>
                    <w:lang w:val="en-US"/>
                  </w:rPr>
                </w:rPrChange>
              </w:rPr>
              <w:t>Contributor</w:t>
            </w:r>
          </w:p>
        </w:tc>
      </w:tr>
      <w:tr w:rsidR="00192E0D" w:rsidRPr="00D411E7" w:rsidTr="00DF4FD1">
        <w:tc>
          <w:tcPr>
            <w:tcW w:w="1668" w:type="dxa"/>
            <w:vAlign w:val="center"/>
          </w:tcPr>
          <w:p w:rsidR="00192E0D" w:rsidRPr="00D411E7" w:rsidRDefault="002D3B61" w:rsidP="00DF4FD1">
            <w:pPr>
              <w:pStyle w:val="SemEspaamento"/>
              <w:jc w:val="center"/>
              <w:rPr>
                <w:rFonts w:eastAsiaTheme="minorHAnsi"/>
                <w:lang w:val="en-GB"/>
                <w:rPrChange w:id="362" w:author="Carla" w:date="2013-03-20T22:30:00Z">
                  <w:rPr>
                    <w:rFonts w:eastAsiaTheme="minorHAnsi"/>
                    <w:lang w:val="en-US"/>
                  </w:rPr>
                </w:rPrChange>
              </w:rPr>
            </w:pPr>
            <w:r w:rsidRPr="00D411E7">
              <w:rPr>
                <w:rFonts w:eastAsiaTheme="minorHAnsi"/>
                <w:lang w:val="en-GB"/>
                <w:rPrChange w:id="363" w:author="Carla" w:date="2013-03-20T22:30:00Z">
                  <w:rPr>
                    <w:rFonts w:eastAsiaTheme="minorHAnsi"/>
                    <w:lang w:val="en-US"/>
                  </w:rPr>
                </w:rPrChange>
              </w:rPr>
              <w:t>17-03-2013</w:t>
            </w:r>
          </w:p>
        </w:tc>
        <w:tc>
          <w:tcPr>
            <w:tcW w:w="2268" w:type="dxa"/>
            <w:vAlign w:val="center"/>
          </w:tcPr>
          <w:p w:rsidR="00192E0D" w:rsidRPr="00D411E7" w:rsidRDefault="002D3B61" w:rsidP="00DF4FD1">
            <w:pPr>
              <w:jc w:val="center"/>
              <w:rPr>
                <w:lang w:val="en-GB"/>
                <w:rPrChange w:id="364" w:author="Carla" w:date="2013-03-20T22:30:00Z">
                  <w:rPr>
                    <w:lang w:val="en-US"/>
                  </w:rPr>
                </w:rPrChange>
              </w:rPr>
            </w:pPr>
            <w:r w:rsidRPr="00D411E7">
              <w:rPr>
                <w:lang w:val="en-GB"/>
                <w:rPrChange w:id="365" w:author="Carla" w:date="2013-03-20T22:30:00Z">
                  <w:rPr>
                    <w:lang w:val="en-US"/>
                  </w:rPr>
                </w:rPrChange>
              </w:rPr>
              <w:t xml:space="preserve">Filipe </w:t>
            </w:r>
            <w:proofErr w:type="spellStart"/>
            <w:r w:rsidRPr="00D411E7">
              <w:rPr>
                <w:lang w:val="en-GB"/>
                <w:rPrChange w:id="366" w:author="Carla" w:date="2013-03-20T22:30:00Z">
                  <w:rPr>
                    <w:lang w:val="en-US"/>
                  </w:rPr>
                </w:rPrChange>
              </w:rPr>
              <w:t>Brandão</w:t>
            </w:r>
            <w:proofErr w:type="spellEnd"/>
          </w:p>
        </w:tc>
        <w:tc>
          <w:tcPr>
            <w:tcW w:w="3685" w:type="dxa"/>
            <w:vAlign w:val="center"/>
          </w:tcPr>
          <w:p w:rsidR="00192E0D" w:rsidRPr="00D411E7" w:rsidRDefault="002D3B61" w:rsidP="00DF4FD1">
            <w:pPr>
              <w:jc w:val="center"/>
              <w:rPr>
                <w:lang w:val="en-GB"/>
                <w:rPrChange w:id="367" w:author="Carla" w:date="2013-03-20T22:30:00Z">
                  <w:rPr>
                    <w:lang w:val="en-US"/>
                  </w:rPr>
                </w:rPrChange>
              </w:rPr>
            </w:pPr>
            <w:r w:rsidRPr="00D411E7">
              <w:rPr>
                <w:lang w:val="en-GB"/>
                <w:rPrChange w:id="368" w:author="Carla" w:date="2013-03-20T22:30:00Z">
                  <w:rPr>
                    <w:lang w:val="en-US"/>
                  </w:rPr>
                </w:rPrChange>
              </w:rPr>
              <w:t>a</w:t>
            </w:r>
            <w:bookmarkStart w:id="369" w:name="_GoBack"/>
            <w:bookmarkEnd w:id="369"/>
            <w:r w:rsidRPr="00D411E7">
              <w:rPr>
                <w:lang w:val="en-GB"/>
                <w:rPrChange w:id="370" w:author="Carla" w:date="2013-03-20T22:30:00Z">
                  <w:rPr>
                    <w:lang w:val="en-US"/>
                  </w:rPr>
                </w:rPrChange>
              </w:rPr>
              <w:t>21108276@alunos.isec.pt</w:t>
            </w:r>
          </w:p>
        </w:tc>
        <w:tc>
          <w:tcPr>
            <w:tcW w:w="1985" w:type="dxa"/>
            <w:vAlign w:val="center"/>
          </w:tcPr>
          <w:p w:rsidR="00192E0D" w:rsidRPr="00D411E7" w:rsidRDefault="002D3B61" w:rsidP="00DF4FD1">
            <w:pPr>
              <w:jc w:val="center"/>
              <w:rPr>
                <w:lang w:val="en-GB"/>
                <w:rPrChange w:id="371" w:author="Carla" w:date="2013-03-20T22:30:00Z">
                  <w:rPr>
                    <w:lang w:val="en-US"/>
                  </w:rPr>
                </w:rPrChange>
              </w:rPr>
            </w:pPr>
            <w:r w:rsidRPr="00D411E7">
              <w:rPr>
                <w:lang w:val="en-GB"/>
                <w:rPrChange w:id="372" w:author="Carla" w:date="2013-03-20T22:30:00Z">
                  <w:rPr>
                    <w:lang w:val="en-US"/>
                  </w:rPr>
                </w:rPrChange>
              </w:rPr>
              <w:t>Contributor</w:t>
            </w:r>
          </w:p>
        </w:tc>
      </w:tr>
      <w:tr w:rsidR="00192E0D" w:rsidRPr="00D411E7" w:rsidTr="00DF4FD1">
        <w:tc>
          <w:tcPr>
            <w:tcW w:w="1668" w:type="dxa"/>
            <w:vAlign w:val="center"/>
          </w:tcPr>
          <w:p w:rsidR="00192E0D" w:rsidRPr="00D411E7" w:rsidRDefault="00192E0D" w:rsidP="00DF4FD1">
            <w:pPr>
              <w:pStyle w:val="SemEspaamento"/>
              <w:jc w:val="center"/>
              <w:rPr>
                <w:rFonts w:eastAsiaTheme="minorHAnsi"/>
                <w:lang w:val="en-GB"/>
                <w:rPrChange w:id="373" w:author="Carla" w:date="2013-03-20T22:30:00Z">
                  <w:rPr>
                    <w:rFonts w:eastAsiaTheme="minorHAnsi"/>
                    <w:lang w:val="en-US"/>
                  </w:rPr>
                </w:rPrChange>
              </w:rPr>
            </w:pPr>
          </w:p>
        </w:tc>
        <w:tc>
          <w:tcPr>
            <w:tcW w:w="2268" w:type="dxa"/>
            <w:vAlign w:val="center"/>
          </w:tcPr>
          <w:p w:rsidR="00192E0D" w:rsidRPr="00D411E7" w:rsidRDefault="00192E0D" w:rsidP="00DF4FD1">
            <w:pPr>
              <w:jc w:val="center"/>
              <w:rPr>
                <w:lang w:val="en-GB"/>
                <w:rPrChange w:id="374" w:author="Carla" w:date="2013-03-20T22:30:00Z">
                  <w:rPr>
                    <w:lang w:val="en-US"/>
                  </w:rPr>
                </w:rPrChange>
              </w:rPr>
            </w:pPr>
          </w:p>
        </w:tc>
        <w:tc>
          <w:tcPr>
            <w:tcW w:w="3685" w:type="dxa"/>
            <w:vAlign w:val="center"/>
          </w:tcPr>
          <w:p w:rsidR="00192E0D" w:rsidRPr="00D411E7" w:rsidRDefault="00192E0D" w:rsidP="00DF4FD1">
            <w:pPr>
              <w:keepNext/>
              <w:jc w:val="center"/>
              <w:rPr>
                <w:lang w:val="en-GB"/>
                <w:rPrChange w:id="375" w:author="Carla" w:date="2013-03-20T22:30:00Z">
                  <w:rPr>
                    <w:lang w:val="en-US"/>
                  </w:rPr>
                </w:rPrChange>
              </w:rPr>
            </w:pPr>
          </w:p>
        </w:tc>
        <w:tc>
          <w:tcPr>
            <w:tcW w:w="1985" w:type="dxa"/>
            <w:vAlign w:val="center"/>
          </w:tcPr>
          <w:p w:rsidR="00192E0D" w:rsidRPr="00D411E7" w:rsidRDefault="00192E0D" w:rsidP="00DF4FD1">
            <w:pPr>
              <w:keepNext/>
              <w:jc w:val="center"/>
              <w:rPr>
                <w:lang w:val="en-GB"/>
                <w:rPrChange w:id="376" w:author="Carla" w:date="2013-03-20T22:30:00Z">
                  <w:rPr>
                    <w:lang w:val="en-US"/>
                  </w:rPr>
                </w:rPrChange>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Change w:id="377" w:author="Carla" w:date="2013-03-20T22:30:00Z">
                  <w:rPr>
                    <w:rFonts w:eastAsiaTheme="minorHAnsi"/>
                    <w:lang w:val="en-US"/>
                  </w:rPr>
                </w:rPrChange>
              </w:rPr>
            </w:pPr>
          </w:p>
        </w:tc>
        <w:tc>
          <w:tcPr>
            <w:tcW w:w="2268" w:type="dxa"/>
            <w:vAlign w:val="center"/>
          </w:tcPr>
          <w:p w:rsidR="00984FC1" w:rsidRPr="00D411E7" w:rsidRDefault="00984FC1" w:rsidP="00DF4FD1">
            <w:pPr>
              <w:jc w:val="center"/>
              <w:rPr>
                <w:lang w:val="en-GB"/>
                <w:rPrChange w:id="378" w:author="Carla" w:date="2013-03-20T22:30:00Z">
                  <w:rPr>
                    <w:lang w:val="en-US"/>
                  </w:rPr>
                </w:rPrChange>
              </w:rPr>
            </w:pPr>
          </w:p>
        </w:tc>
        <w:tc>
          <w:tcPr>
            <w:tcW w:w="3685" w:type="dxa"/>
            <w:vAlign w:val="center"/>
          </w:tcPr>
          <w:p w:rsidR="00984FC1" w:rsidRPr="00D411E7" w:rsidRDefault="00984FC1" w:rsidP="00DF4FD1">
            <w:pPr>
              <w:keepNext/>
              <w:jc w:val="center"/>
              <w:rPr>
                <w:lang w:val="en-GB"/>
                <w:rPrChange w:id="379" w:author="Carla" w:date="2013-03-20T22:30:00Z">
                  <w:rPr>
                    <w:lang w:val="en-US"/>
                  </w:rPr>
                </w:rPrChange>
              </w:rPr>
            </w:pPr>
          </w:p>
        </w:tc>
        <w:tc>
          <w:tcPr>
            <w:tcW w:w="1985" w:type="dxa"/>
            <w:vAlign w:val="center"/>
          </w:tcPr>
          <w:p w:rsidR="00984FC1" w:rsidRPr="00D411E7" w:rsidRDefault="00984FC1" w:rsidP="00DF4FD1">
            <w:pPr>
              <w:keepNext/>
              <w:jc w:val="center"/>
              <w:rPr>
                <w:lang w:val="en-GB"/>
                <w:rPrChange w:id="380" w:author="Carla" w:date="2013-03-20T22:30:00Z">
                  <w:rPr>
                    <w:lang w:val="en-US"/>
                  </w:rPr>
                </w:rPrChange>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Change w:id="381" w:author="Carla" w:date="2013-03-20T22:30:00Z">
                  <w:rPr>
                    <w:rFonts w:eastAsiaTheme="minorHAnsi"/>
                    <w:lang w:val="en-US"/>
                  </w:rPr>
                </w:rPrChange>
              </w:rPr>
            </w:pPr>
          </w:p>
        </w:tc>
        <w:tc>
          <w:tcPr>
            <w:tcW w:w="2268" w:type="dxa"/>
            <w:vAlign w:val="center"/>
          </w:tcPr>
          <w:p w:rsidR="00984FC1" w:rsidRPr="00D411E7" w:rsidRDefault="00984FC1" w:rsidP="00DF4FD1">
            <w:pPr>
              <w:jc w:val="center"/>
              <w:rPr>
                <w:lang w:val="en-GB"/>
                <w:rPrChange w:id="382" w:author="Carla" w:date="2013-03-20T22:30:00Z">
                  <w:rPr>
                    <w:lang w:val="en-US"/>
                  </w:rPr>
                </w:rPrChange>
              </w:rPr>
            </w:pPr>
          </w:p>
        </w:tc>
        <w:tc>
          <w:tcPr>
            <w:tcW w:w="3685" w:type="dxa"/>
            <w:vAlign w:val="center"/>
          </w:tcPr>
          <w:p w:rsidR="00984FC1" w:rsidRPr="00D411E7" w:rsidRDefault="00984FC1" w:rsidP="00DF4FD1">
            <w:pPr>
              <w:keepNext/>
              <w:jc w:val="center"/>
              <w:rPr>
                <w:lang w:val="en-GB"/>
                <w:rPrChange w:id="383" w:author="Carla" w:date="2013-03-20T22:30:00Z">
                  <w:rPr>
                    <w:lang w:val="en-US"/>
                  </w:rPr>
                </w:rPrChange>
              </w:rPr>
            </w:pPr>
          </w:p>
        </w:tc>
        <w:tc>
          <w:tcPr>
            <w:tcW w:w="1985" w:type="dxa"/>
            <w:vAlign w:val="center"/>
          </w:tcPr>
          <w:p w:rsidR="00984FC1" w:rsidRPr="00D411E7" w:rsidRDefault="00984FC1" w:rsidP="00DF4FD1">
            <w:pPr>
              <w:keepNext/>
              <w:jc w:val="center"/>
              <w:rPr>
                <w:lang w:val="en-GB"/>
                <w:rPrChange w:id="384" w:author="Carla" w:date="2013-03-20T22:30:00Z">
                  <w:rPr>
                    <w:lang w:val="en-US"/>
                  </w:rPr>
                </w:rPrChange>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Change w:id="385" w:author="Carla" w:date="2013-03-20T22:30:00Z">
                  <w:rPr>
                    <w:rFonts w:eastAsiaTheme="minorHAnsi"/>
                    <w:lang w:val="en-US"/>
                  </w:rPr>
                </w:rPrChange>
              </w:rPr>
            </w:pPr>
          </w:p>
        </w:tc>
        <w:tc>
          <w:tcPr>
            <w:tcW w:w="2268" w:type="dxa"/>
            <w:vAlign w:val="center"/>
          </w:tcPr>
          <w:p w:rsidR="00984FC1" w:rsidRPr="00D411E7" w:rsidRDefault="00984FC1" w:rsidP="00DF4FD1">
            <w:pPr>
              <w:jc w:val="center"/>
              <w:rPr>
                <w:lang w:val="en-GB"/>
                <w:rPrChange w:id="386" w:author="Carla" w:date="2013-03-20T22:30:00Z">
                  <w:rPr>
                    <w:lang w:val="en-US"/>
                  </w:rPr>
                </w:rPrChange>
              </w:rPr>
            </w:pPr>
          </w:p>
        </w:tc>
        <w:tc>
          <w:tcPr>
            <w:tcW w:w="3685" w:type="dxa"/>
            <w:vAlign w:val="center"/>
          </w:tcPr>
          <w:p w:rsidR="00984FC1" w:rsidRPr="00D411E7" w:rsidRDefault="00984FC1" w:rsidP="00DF4FD1">
            <w:pPr>
              <w:keepNext/>
              <w:jc w:val="center"/>
              <w:rPr>
                <w:lang w:val="en-GB"/>
                <w:rPrChange w:id="387" w:author="Carla" w:date="2013-03-20T22:30:00Z">
                  <w:rPr>
                    <w:lang w:val="en-US"/>
                  </w:rPr>
                </w:rPrChange>
              </w:rPr>
            </w:pPr>
          </w:p>
        </w:tc>
        <w:tc>
          <w:tcPr>
            <w:tcW w:w="1985" w:type="dxa"/>
            <w:vAlign w:val="center"/>
          </w:tcPr>
          <w:p w:rsidR="00984FC1" w:rsidRPr="00D411E7" w:rsidRDefault="00984FC1" w:rsidP="00DF4FD1">
            <w:pPr>
              <w:keepNext/>
              <w:jc w:val="center"/>
              <w:rPr>
                <w:lang w:val="en-GB"/>
                <w:rPrChange w:id="388" w:author="Carla" w:date="2013-03-20T22:30:00Z">
                  <w:rPr>
                    <w:lang w:val="en-US"/>
                  </w:rPr>
                </w:rPrChange>
              </w:rPr>
            </w:pPr>
          </w:p>
        </w:tc>
      </w:tr>
    </w:tbl>
    <w:p w:rsidR="00BE20D4" w:rsidRPr="00D411E7" w:rsidRDefault="00BE20D4" w:rsidP="00BE20D4">
      <w:pPr>
        <w:pStyle w:val="Legenda"/>
        <w:rPr>
          <w:lang w:val="en-GB"/>
          <w:rPrChange w:id="389" w:author="Carla" w:date="2013-03-20T22:30:00Z">
            <w:rPr>
              <w:lang w:val="en-US"/>
            </w:rPr>
          </w:rPrChange>
        </w:rPr>
      </w:pPr>
      <w:bookmarkStart w:id="390" w:name="_Toc349382241"/>
      <w:r w:rsidRPr="00D411E7">
        <w:rPr>
          <w:lang w:val="en-GB"/>
          <w:rPrChange w:id="391" w:author="Carla" w:date="2013-03-20T22:30:00Z">
            <w:rPr>
              <w:lang w:val="en-US"/>
            </w:rPr>
          </w:rPrChange>
        </w:rPr>
        <w:t xml:space="preserve">Table </w:t>
      </w:r>
      <w:r w:rsidR="00BF1725" w:rsidRPr="00D411E7">
        <w:rPr>
          <w:lang w:val="en-GB"/>
          <w:rPrChange w:id="392" w:author="Carla" w:date="2013-03-20T22:30:00Z">
            <w:rPr>
              <w:lang w:val="en-US"/>
            </w:rPr>
          </w:rPrChange>
        </w:rPr>
        <w:fldChar w:fldCharType="begin"/>
      </w:r>
      <w:r w:rsidR="00054311" w:rsidRPr="00D411E7">
        <w:rPr>
          <w:lang w:val="en-GB"/>
          <w:rPrChange w:id="393" w:author="Carla" w:date="2013-03-20T22:30:00Z">
            <w:rPr>
              <w:lang w:val="en-US"/>
            </w:rPr>
          </w:rPrChange>
        </w:rPr>
        <w:instrText xml:space="preserve"> SEQ Table \* ARABIC </w:instrText>
      </w:r>
      <w:r w:rsidR="00BF1725" w:rsidRPr="00D411E7">
        <w:rPr>
          <w:lang w:val="en-GB"/>
          <w:rPrChange w:id="394" w:author="Carla" w:date="2013-03-20T22:30:00Z">
            <w:rPr>
              <w:lang w:val="en-US"/>
            </w:rPr>
          </w:rPrChange>
        </w:rPr>
        <w:fldChar w:fldCharType="separate"/>
      </w:r>
      <w:r w:rsidRPr="00D411E7">
        <w:rPr>
          <w:lang w:val="en-GB"/>
          <w:rPrChange w:id="395" w:author="Carla" w:date="2013-03-20T22:30:00Z">
            <w:rPr>
              <w:lang w:val="en-US"/>
            </w:rPr>
          </w:rPrChange>
        </w:rPr>
        <w:t>1</w:t>
      </w:r>
      <w:r w:rsidR="00BF1725" w:rsidRPr="00D411E7">
        <w:rPr>
          <w:lang w:val="en-GB"/>
          <w:rPrChange w:id="396" w:author="Carla" w:date="2013-03-20T22:30:00Z">
            <w:rPr>
              <w:lang w:val="en-US"/>
            </w:rPr>
          </w:rPrChange>
        </w:rPr>
        <w:fldChar w:fldCharType="end"/>
      </w:r>
      <w:r w:rsidRPr="00D411E7">
        <w:rPr>
          <w:lang w:val="en-GB"/>
          <w:rPrChange w:id="397" w:author="Carla" w:date="2013-03-20T22:30:00Z">
            <w:rPr>
              <w:lang w:val="en-US"/>
            </w:rPr>
          </w:rPrChange>
        </w:rPr>
        <w:t xml:space="preserve">: List of </w:t>
      </w:r>
      <w:bookmarkEnd w:id="390"/>
      <w:r w:rsidR="00F05EEF" w:rsidRPr="00D411E7">
        <w:rPr>
          <w:lang w:val="en-GB"/>
          <w:rPrChange w:id="398" w:author="Carla" w:date="2013-03-20T22:30:00Z">
            <w:rPr>
              <w:lang w:val="en-US"/>
            </w:rPr>
          </w:rPrChange>
        </w:rPr>
        <w:t>Contributors</w:t>
      </w:r>
    </w:p>
    <w:p w:rsidR="00BE20D4" w:rsidRPr="00D411E7" w:rsidRDefault="00BE20D4">
      <w:pPr>
        <w:rPr>
          <w:lang w:val="en-GB"/>
          <w:rPrChange w:id="399" w:author="Carla" w:date="2013-03-20T22:30:00Z">
            <w:rPr>
              <w:lang w:val="en-US"/>
            </w:rPr>
          </w:rPrChange>
        </w:rPr>
      </w:pPr>
    </w:p>
    <w:tbl>
      <w:tblPr>
        <w:tblStyle w:val="Tabelacomgrelha"/>
        <w:tblW w:w="9607" w:type="dxa"/>
        <w:tblLook w:val="04A0"/>
      </w:tblPr>
      <w:tblGrid>
        <w:gridCol w:w="1726"/>
        <w:gridCol w:w="2199"/>
        <w:gridCol w:w="1728"/>
        <w:gridCol w:w="977"/>
        <w:gridCol w:w="1249"/>
        <w:gridCol w:w="1728"/>
      </w:tblGrid>
      <w:tr w:rsidR="00192E0D" w:rsidRPr="00D411E7" w:rsidTr="00960E1E">
        <w:tc>
          <w:tcPr>
            <w:tcW w:w="9607" w:type="dxa"/>
            <w:gridSpan w:val="6"/>
          </w:tcPr>
          <w:p w:rsidR="00192E0D" w:rsidRPr="00D411E7" w:rsidRDefault="00192E0D" w:rsidP="00192E0D">
            <w:pPr>
              <w:rPr>
                <w:b/>
                <w:sz w:val="24"/>
                <w:szCs w:val="24"/>
                <w:lang w:val="en-GB"/>
                <w:rPrChange w:id="400" w:author="Carla" w:date="2013-03-20T22:30:00Z">
                  <w:rPr>
                    <w:b/>
                    <w:sz w:val="24"/>
                    <w:szCs w:val="24"/>
                    <w:lang w:val="en-US"/>
                  </w:rPr>
                </w:rPrChange>
              </w:rPr>
            </w:pPr>
            <w:r w:rsidRPr="00D411E7">
              <w:rPr>
                <w:b/>
                <w:sz w:val="24"/>
                <w:szCs w:val="24"/>
                <w:lang w:val="en-GB"/>
                <w:rPrChange w:id="401" w:author="Carla" w:date="2013-03-20T22:30:00Z">
                  <w:rPr>
                    <w:b/>
                    <w:sz w:val="24"/>
                    <w:szCs w:val="24"/>
                    <w:lang w:val="en-US"/>
                  </w:rPr>
                </w:rPrChange>
              </w:rPr>
              <w:t>Revision History</w:t>
            </w:r>
          </w:p>
        </w:tc>
      </w:tr>
      <w:tr w:rsidR="00F24CA6" w:rsidRPr="00D411E7" w:rsidTr="00E146E2">
        <w:tc>
          <w:tcPr>
            <w:tcW w:w="1728" w:type="dxa"/>
            <w:vAlign w:val="center"/>
          </w:tcPr>
          <w:p w:rsidR="00F24CA6" w:rsidRPr="00D411E7" w:rsidRDefault="00F24CA6" w:rsidP="00E146E2">
            <w:pPr>
              <w:jc w:val="center"/>
              <w:rPr>
                <w:b/>
                <w:sz w:val="24"/>
                <w:szCs w:val="24"/>
                <w:lang w:val="en-GB"/>
                <w:rPrChange w:id="402" w:author="Carla" w:date="2013-03-20T22:30:00Z">
                  <w:rPr>
                    <w:b/>
                    <w:sz w:val="24"/>
                    <w:szCs w:val="24"/>
                    <w:lang w:val="en-US"/>
                  </w:rPr>
                </w:rPrChange>
              </w:rPr>
            </w:pPr>
            <w:r w:rsidRPr="00D411E7">
              <w:rPr>
                <w:b/>
                <w:sz w:val="24"/>
                <w:szCs w:val="24"/>
                <w:lang w:val="en-GB"/>
                <w:rPrChange w:id="403" w:author="Carla" w:date="2013-03-20T22:30:00Z">
                  <w:rPr>
                    <w:b/>
                    <w:sz w:val="24"/>
                    <w:szCs w:val="24"/>
                    <w:lang w:val="en-US"/>
                  </w:rPr>
                </w:rPrChange>
              </w:rPr>
              <w:t>Date</w:t>
            </w:r>
          </w:p>
        </w:tc>
        <w:tc>
          <w:tcPr>
            <w:tcW w:w="2201" w:type="dxa"/>
            <w:vAlign w:val="center"/>
          </w:tcPr>
          <w:p w:rsidR="00F24CA6" w:rsidRPr="00D411E7" w:rsidRDefault="00F24CA6" w:rsidP="00E146E2">
            <w:pPr>
              <w:jc w:val="center"/>
              <w:rPr>
                <w:b/>
                <w:sz w:val="24"/>
                <w:szCs w:val="24"/>
                <w:lang w:val="en-GB"/>
                <w:rPrChange w:id="404" w:author="Carla" w:date="2013-03-20T22:30:00Z">
                  <w:rPr>
                    <w:b/>
                    <w:sz w:val="24"/>
                    <w:szCs w:val="24"/>
                    <w:lang w:val="en-US"/>
                  </w:rPr>
                </w:rPrChange>
              </w:rPr>
            </w:pPr>
            <w:r w:rsidRPr="00D411E7">
              <w:rPr>
                <w:b/>
                <w:sz w:val="24"/>
                <w:szCs w:val="24"/>
                <w:lang w:val="en-GB"/>
                <w:rPrChange w:id="405" w:author="Carla" w:date="2013-03-20T22:30:00Z">
                  <w:rPr>
                    <w:b/>
                    <w:sz w:val="24"/>
                    <w:szCs w:val="24"/>
                    <w:lang w:val="en-US"/>
                  </w:rPr>
                </w:rPrChange>
              </w:rPr>
              <w:t>Description</w:t>
            </w:r>
          </w:p>
        </w:tc>
        <w:tc>
          <w:tcPr>
            <w:tcW w:w="1729" w:type="dxa"/>
            <w:vAlign w:val="center"/>
          </w:tcPr>
          <w:p w:rsidR="00F24CA6" w:rsidRPr="00D411E7" w:rsidRDefault="00F24CA6" w:rsidP="00E146E2">
            <w:pPr>
              <w:jc w:val="center"/>
              <w:rPr>
                <w:b/>
                <w:sz w:val="24"/>
                <w:szCs w:val="24"/>
                <w:lang w:val="en-GB"/>
                <w:rPrChange w:id="406" w:author="Carla" w:date="2013-03-20T22:30:00Z">
                  <w:rPr>
                    <w:b/>
                    <w:sz w:val="24"/>
                    <w:szCs w:val="24"/>
                    <w:lang w:val="en-US"/>
                  </w:rPr>
                </w:rPrChange>
              </w:rPr>
            </w:pPr>
            <w:r w:rsidRPr="00D411E7">
              <w:rPr>
                <w:b/>
                <w:sz w:val="24"/>
                <w:szCs w:val="24"/>
                <w:lang w:val="en-GB"/>
                <w:rPrChange w:id="407" w:author="Carla" w:date="2013-03-20T22:30:00Z">
                  <w:rPr>
                    <w:b/>
                    <w:sz w:val="24"/>
                    <w:szCs w:val="24"/>
                    <w:lang w:val="en-US"/>
                  </w:rPr>
                </w:rPrChange>
              </w:rPr>
              <w:t>Author</w:t>
            </w:r>
          </w:p>
        </w:tc>
        <w:tc>
          <w:tcPr>
            <w:tcW w:w="971" w:type="dxa"/>
            <w:vAlign w:val="center"/>
          </w:tcPr>
          <w:p w:rsidR="00F24CA6" w:rsidRPr="00D411E7" w:rsidRDefault="00F24CA6" w:rsidP="00E146E2">
            <w:pPr>
              <w:jc w:val="center"/>
              <w:rPr>
                <w:b/>
                <w:sz w:val="24"/>
                <w:szCs w:val="24"/>
                <w:lang w:val="en-GB"/>
                <w:rPrChange w:id="408" w:author="Carla" w:date="2013-03-20T22:30:00Z">
                  <w:rPr>
                    <w:b/>
                    <w:sz w:val="24"/>
                    <w:szCs w:val="24"/>
                    <w:lang w:val="en-US"/>
                  </w:rPr>
                </w:rPrChange>
              </w:rPr>
            </w:pPr>
            <w:r w:rsidRPr="00D411E7">
              <w:rPr>
                <w:b/>
                <w:sz w:val="24"/>
                <w:szCs w:val="24"/>
                <w:lang w:val="en-GB"/>
                <w:rPrChange w:id="409" w:author="Carla" w:date="2013-03-20T22:30:00Z">
                  <w:rPr>
                    <w:b/>
                    <w:sz w:val="24"/>
                    <w:szCs w:val="24"/>
                    <w:lang w:val="en-US"/>
                  </w:rPr>
                </w:rPrChange>
              </w:rPr>
              <w:t>Version</w:t>
            </w:r>
          </w:p>
        </w:tc>
        <w:tc>
          <w:tcPr>
            <w:tcW w:w="1249" w:type="dxa"/>
            <w:vAlign w:val="center"/>
          </w:tcPr>
          <w:p w:rsidR="00F24CA6" w:rsidRPr="00D411E7" w:rsidRDefault="00F24CA6" w:rsidP="00E146E2">
            <w:pPr>
              <w:jc w:val="center"/>
              <w:rPr>
                <w:b/>
                <w:sz w:val="24"/>
                <w:szCs w:val="24"/>
                <w:lang w:val="en-GB"/>
                <w:rPrChange w:id="410" w:author="Carla" w:date="2013-03-20T22:30:00Z">
                  <w:rPr>
                    <w:b/>
                    <w:sz w:val="24"/>
                    <w:szCs w:val="24"/>
                    <w:lang w:val="en-US"/>
                  </w:rPr>
                </w:rPrChange>
              </w:rPr>
            </w:pPr>
            <w:r w:rsidRPr="00D411E7">
              <w:rPr>
                <w:b/>
                <w:sz w:val="24"/>
                <w:szCs w:val="24"/>
                <w:lang w:val="en-GB"/>
                <w:rPrChange w:id="411" w:author="Carla" w:date="2013-03-20T22:30:00Z">
                  <w:rPr>
                    <w:b/>
                    <w:sz w:val="24"/>
                    <w:szCs w:val="24"/>
                    <w:lang w:val="en-US"/>
                  </w:rPr>
                </w:rPrChange>
              </w:rPr>
              <w:t>Approvers</w:t>
            </w:r>
          </w:p>
        </w:tc>
        <w:tc>
          <w:tcPr>
            <w:tcW w:w="1729" w:type="dxa"/>
            <w:vAlign w:val="center"/>
          </w:tcPr>
          <w:p w:rsidR="00F24CA6" w:rsidRPr="00D411E7" w:rsidRDefault="00F24CA6" w:rsidP="00E146E2">
            <w:pPr>
              <w:jc w:val="center"/>
              <w:rPr>
                <w:b/>
                <w:sz w:val="24"/>
                <w:szCs w:val="24"/>
                <w:lang w:val="en-GB"/>
                <w:rPrChange w:id="412" w:author="Carla" w:date="2013-03-20T22:30:00Z">
                  <w:rPr>
                    <w:b/>
                    <w:sz w:val="24"/>
                    <w:szCs w:val="24"/>
                    <w:lang w:val="en-US"/>
                  </w:rPr>
                </w:rPrChange>
              </w:rPr>
            </w:pPr>
            <w:r w:rsidRPr="00D411E7">
              <w:rPr>
                <w:b/>
                <w:sz w:val="24"/>
                <w:szCs w:val="24"/>
                <w:lang w:val="en-GB"/>
                <w:rPrChange w:id="413" w:author="Carla" w:date="2013-03-20T22:30:00Z">
                  <w:rPr>
                    <w:b/>
                    <w:sz w:val="24"/>
                    <w:szCs w:val="24"/>
                    <w:lang w:val="en-US"/>
                  </w:rPr>
                </w:rPrChange>
              </w:rPr>
              <w:t>State</w:t>
            </w:r>
          </w:p>
        </w:tc>
      </w:tr>
      <w:tr w:rsidR="00F24CA6" w:rsidRPr="00D411E7" w:rsidTr="00E146E2">
        <w:tc>
          <w:tcPr>
            <w:tcW w:w="1728" w:type="dxa"/>
            <w:vAlign w:val="center"/>
          </w:tcPr>
          <w:sdt>
            <w:sdtPr>
              <w:rPr>
                <w:lang w:val="en-GB"/>
                <w:rPrChange w:id="414" w:author="Carla" w:date="2013-03-20T22:30:00Z">
                  <w:rPr>
                    <w:lang w:val="en-US"/>
                  </w:rPr>
                </w:rPrChange>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D411E7" w:rsidRDefault="00E4657F" w:rsidP="00E146E2">
                <w:pPr>
                  <w:pStyle w:val="SemEspaamento"/>
                  <w:jc w:val="center"/>
                  <w:rPr>
                    <w:rFonts w:eastAsiaTheme="minorHAnsi"/>
                    <w:color w:val="4F81BD" w:themeColor="accent1"/>
                    <w:lang w:val="en-GB"/>
                    <w:rPrChange w:id="415" w:author="Carla" w:date="2013-03-20T22:30:00Z">
                      <w:rPr>
                        <w:rFonts w:eastAsiaTheme="minorHAnsi"/>
                        <w:color w:val="4F81BD" w:themeColor="accent1"/>
                        <w:lang w:val="en-US"/>
                      </w:rPr>
                    </w:rPrChange>
                  </w:rPr>
                </w:pPr>
                <w:r w:rsidRPr="00D411E7">
                  <w:rPr>
                    <w:lang w:val="en-GB"/>
                    <w:rPrChange w:id="416" w:author="Carla" w:date="2013-03-20T22:30:00Z">
                      <w:rPr>
                        <w:lang w:val="en-US"/>
                      </w:rPr>
                    </w:rPrChange>
                  </w:rPr>
                  <w:t>09-03-2013</w:t>
                </w:r>
              </w:p>
            </w:sdtContent>
          </w:sdt>
        </w:tc>
        <w:tc>
          <w:tcPr>
            <w:tcW w:w="2201" w:type="dxa"/>
            <w:vAlign w:val="center"/>
          </w:tcPr>
          <w:p w:rsidR="00F24CA6" w:rsidRPr="00D411E7" w:rsidRDefault="00F24CA6" w:rsidP="00E146E2">
            <w:pPr>
              <w:jc w:val="center"/>
              <w:rPr>
                <w:lang w:val="en-GB"/>
                <w:rPrChange w:id="417" w:author="Carla" w:date="2013-03-20T22:30:00Z">
                  <w:rPr>
                    <w:lang w:val="en-US"/>
                  </w:rPr>
                </w:rPrChange>
              </w:rPr>
            </w:pPr>
            <w:r w:rsidRPr="00D411E7">
              <w:rPr>
                <w:lang w:val="en-GB"/>
                <w:rPrChange w:id="418" w:author="Carla" w:date="2013-03-20T22:30:00Z">
                  <w:rPr>
                    <w:lang w:val="en-US"/>
                  </w:rPr>
                </w:rPrChange>
              </w:rPr>
              <w:t>Creation of first draft</w:t>
            </w:r>
          </w:p>
        </w:tc>
        <w:tc>
          <w:tcPr>
            <w:tcW w:w="1729" w:type="dxa"/>
            <w:vAlign w:val="center"/>
          </w:tcPr>
          <w:p w:rsidR="00F24CA6" w:rsidRPr="00D411E7" w:rsidRDefault="00F24CA6" w:rsidP="00BC0919">
            <w:pPr>
              <w:jc w:val="center"/>
              <w:rPr>
                <w:lang w:val="en-GB"/>
                <w:rPrChange w:id="419" w:author="Carla" w:date="2013-03-20T22:30:00Z">
                  <w:rPr>
                    <w:lang w:val="en-US"/>
                  </w:rPr>
                </w:rPrChange>
              </w:rPr>
            </w:pPr>
            <w:r w:rsidRPr="00D411E7">
              <w:rPr>
                <w:lang w:val="en-GB"/>
                <w:rPrChange w:id="420" w:author="Carla" w:date="2013-03-20T22:30:00Z">
                  <w:rPr>
                    <w:lang w:val="en-US"/>
                  </w:rPr>
                </w:rPrChange>
              </w:rPr>
              <w:t>Carla Machado</w:t>
            </w:r>
            <w:r w:rsidR="00BE20D4" w:rsidRPr="00D411E7">
              <w:rPr>
                <w:lang w:val="en-GB"/>
                <w:rPrChange w:id="421" w:author="Carla" w:date="2013-03-20T22:30:00Z">
                  <w:rPr>
                    <w:lang w:val="en-US"/>
                  </w:rPr>
                </w:rPrChange>
              </w:rPr>
              <w:t xml:space="preserve"> </w:t>
            </w:r>
            <w:r w:rsidR="00F05EEF" w:rsidRPr="00D411E7">
              <w:rPr>
                <w:lang w:val="en-GB"/>
                <w:rPrChange w:id="422" w:author="Carla" w:date="2013-03-20T22:30:00Z">
                  <w:rPr>
                    <w:lang w:val="en-US"/>
                  </w:rPr>
                </w:rPrChange>
              </w:rPr>
              <w:t>&amp;</w:t>
            </w:r>
          </w:p>
          <w:p w:rsidR="00F05EEF" w:rsidRPr="00D411E7" w:rsidRDefault="00F05EEF" w:rsidP="00BC0919">
            <w:pPr>
              <w:jc w:val="center"/>
              <w:rPr>
                <w:lang w:val="en-GB"/>
                <w:rPrChange w:id="423" w:author="Carla" w:date="2013-03-20T22:30:00Z">
                  <w:rPr>
                    <w:lang w:val="en-US"/>
                  </w:rPr>
                </w:rPrChange>
              </w:rPr>
            </w:pPr>
            <w:proofErr w:type="spellStart"/>
            <w:r w:rsidRPr="00D411E7">
              <w:rPr>
                <w:lang w:val="en-GB"/>
                <w:rPrChange w:id="424" w:author="Carla" w:date="2013-03-20T22:30:00Z">
                  <w:rPr>
                    <w:lang w:val="en-US"/>
                  </w:rPr>
                </w:rPrChange>
              </w:rPr>
              <w:t>João</w:t>
            </w:r>
            <w:proofErr w:type="spellEnd"/>
            <w:r w:rsidRPr="00D411E7">
              <w:rPr>
                <w:lang w:val="en-GB"/>
                <w:rPrChange w:id="425" w:author="Carla" w:date="2013-03-20T22:30:00Z">
                  <w:rPr>
                    <w:lang w:val="en-US"/>
                  </w:rPr>
                </w:rPrChange>
              </w:rPr>
              <w:t xml:space="preserve"> </w:t>
            </w:r>
            <w:proofErr w:type="spellStart"/>
            <w:r w:rsidRPr="00D411E7">
              <w:rPr>
                <w:lang w:val="en-GB"/>
                <w:rPrChange w:id="426" w:author="Carla" w:date="2013-03-20T22:30:00Z">
                  <w:rPr>
                    <w:lang w:val="en-US"/>
                  </w:rPr>
                </w:rPrChange>
              </w:rPr>
              <w:t>Girão</w:t>
            </w:r>
            <w:proofErr w:type="spellEnd"/>
          </w:p>
        </w:tc>
        <w:tc>
          <w:tcPr>
            <w:tcW w:w="971" w:type="dxa"/>
            <w:vAlign w:val="center"/>
          </w:tcPr>
          <w:p w:rsidR="00F24CA6" w:rsidRPr="00D411E7" w:rsidRDefault="00F24CA6" w:rsidP="00E146E2">
            <w:pPr>
              <w:jc w:val="center"/>
              <w:rPr>
                <w:lang w:val="en-GB"/>
                <w:rPrChange w:id="427" w:author="Carla" w:date="2013-03-20T22:30:00Z">
                  <w:rPr>
                    <w:lang w:val="en-US"/>
                  </w:rPr>
                </w:rPrChange>
              </w:rPr>
            </w:pPr>
            <w:r w:rsidRPr="00D411E7">
              <w:rPr>
                <w:lang w:val="en-GB"/>
                <w:rPrChange w:id="428" w:author="Carla" w:date="2013-03-20T22:30:00Z">
                  <w:rPr>
                    <w:lang w:val="en-US"/>
                  </w:rPr>
                </w:rPrChange>
              </w:rPr>
              <w:t>0.1</w:t>
            </w:r>
          </w:p>
        </w:tc>
        <w:tc>
          <w:tcPr>
            <w:tcW w:w="1249" w:type="dxa"/>
            <w:vAlign w:val="center"/>
          </w:tcPr>
          <w:p w:rsidR="00F24CA6" w:rsidRPr="00D411E7" w:rsidRDefault="00F24CA6" w:rsidP="00E146E2">
            <w:pPr>
              <w:jc w:val="center"/>
              <w:rPr>
                <w:lang w:val="en-GB"/>
                <w:rPrChange w:id="429" w:author="Carla" w:date="2013-03-20T22:30:00Z">
                  <w:rPr>
                    <w:lang w:val="en-US"/>
                  </w:rPr>
                </w:rPrChange>
              </w:rPr>
            </w:pPr>
          </w:p>
        </w:tc>
        <w:tc>
          <w:tcPr>
            <w:tcW w:w="1729" w:type="dxa"/>
            <w:vAlign w:val="center"/>
          </w:tcPr>
          <w:p w:rsidR="00F24CA6" w:rsidRPr="00D411E7" w:rsidRDefault="00F24CA6" w:rsidP="00E146E2">
            <w:pPr>
              <w:jc w:val="center"/>
              <w:rPr>
                <w:lang w:val="en-GB"/>
                <w:rPrChange w:id="430" w:author="Carla" w:date="2013-03-20T22:30:00Z">
                  <w:rPr>
                    <w:lang w:val="en-US"/>
                  </w:rPr>
                </w:rPrChange>
              </w:rPr>
            </w:pPr>
            <w:r w:rsidRPr="00D411E7">
              <w:rPr>
                <w:lang w:val="en-GB"/>
                <w:rPrChange w:id="431" w:author="Carla" w:date="2013-03-20T22:30:00Z">
                  <w:rPr>
                    <w:lang w:val="en-US"/>
                  </w:rPr>
                </w:rPrChange>
              </w:rPr>
              <w:t>Draft</w:t>
            </w:r>
          </w:p>
        </w:tc>
      </w:tr>
      <w:tr w:rsidR="00E146E2" w:rsidRPr="00D411E7" w:rsidTr="00E146E2">
        <w:tc>
          <w:tcPr>
            <w:tcW w:w="1728" w:type="dxa"/>
            <w:vAlign w:val="center"/>
          </w:tcPr>
          <w:p w:rsidR="00E146E2" w:rsidRPr="00D411E7" w:rsidRDefault="008C51BB" w:rsidP="00E146E2">
            <w:pPr>
              <w:pStyle w:val="SemEspaamento"/>
              <w:jc w:val="center"/>
              <w:rPr>
                <w:rFonts w:eastAsiaTheme="minorHAnsi"/>
                <w:lang w:val="en-GB"/>
                <w:rPrChange w:id="432" w:author="Carla" w:date="2013-03-20T22:30:00Z">
                  <w:rPr>
                    <w:rFonts w:eastAsiaTheme="minorHAnsi"/>
                    <w:lang w:val="en-US"/>
                  </w:rPr>
                </w:rPrChange>
              </w:rPr>
            </w:pPr>
            <w:r w:rsidRPr="00D411E7">
              <w:rPr>
                <w:rFonts w:eastAsiaTheme="minorHAnsi"/>
                <w:lang w:val="en-GB"/>
                <w:rPrChange w:id="433" w:author="Carla" w:date="2013-03-20T22:30:00Z">
                  <w:rPr>
                    <w:rFonts w:eastAsiaTheme="minorHAnsi"/>
                    <w:lang w:val="en-US"/>
                  </w:rPr>
                </w:rPrChange>
              </w:rPr>
              <w:t>16-03-2013</w:t>
            </w:r>
          </w:p>
        </w:tc>
        <w:tc>
          <w:tcPr>
            <w:tcW w:w="2201" w:type="dxa"/>
            <w:vAlign w:val="center"/>
          </w:tcPr>
          <w:p w:rsidR="00E146E2" w:rsidRPr="00D411E7" w:rsidRDefault="00DC3751" w:rsidP="00E146E2">
            <w:pPr>
              <w:jc w:val="center"/>
              <w:rPr>
                <w:lang w:val="en-GB"/>
                <w:rPrChange w:id="434" w:author="Carla" w:date="2013-03-20T22:30:00Z">
                  <w:rPr>
                    <w:lang w:val="en-US"/>
                  </w:rPr>
                </w:rPrChange>
              </w:rPr>
            </w:pPr>
            <w:r w:rsidRPr="00D411E7">
              <w:rPr>
                <w:lang w:val="en-GB"/>
                <w:rPrChange w:id="435" w:author="Carla" w:date="2013-03-20T22:30:00Z">
                  <w:rPr>
                    <w:lang w:val="en-US"/>
                  </w:rPr>
                </w:rPrChange>
              </w:rPr>
              <w:t>Finishing first draft</w:t>
            </w:r>
          </w:p>
        </w:tc>
        <w:tc>
          <w:tcPr>
            <w:tcW w:w="1729" w:type="dxa"/>
            <w:vAlign w:val="center"/>
          </w:tcPr>
          <w:p w:rsidR="008C51BB" w:rsidRPr="00D411E7" w:rsidRDefault="008C51BB" w:rsidP="008C51BB">
            <w:pPr>
              <w:jc w:val="center"/>
              <w:rPr>
                <w:lang w:val="en-GB"/>
                <w:rPrChange w:id="436" w:author="Carla" w:date="2013-03-20T22:30:00Z">
                  <w:rPr>
                    <w:lang w:val="en-US"/>
                  </w:rPr>
                </w:rPrChange>
              </w:rPr>
            </w:pPr>
            <w:r w:rsidRPr="00D411E7">
              <w:rPr>
                <w:lang w:val="en-GB"/>
                <w:rPrChange w:id="437" w:author="Carla" w:date="2013-03-20T22:30:00Z">
                  <w:rPr>
                    <w:lang w:val="en-US"/>
                  </w:rPr>
                </w:rPrChange>
              </w:rPr>
              <w:t>Carla Machado &amp;</w:t>
            </w:r>
          </w:p>
          <w:p w:rsidR="00E146E2" w:rsidRPr="00D411E7" w:rsidRDefault="008C51BB" w:rsidP="008C51BB">
            <w:pPr>
              <w:jc w:val="center"/>
              <w:rPr>
                <w:lang w:val="en-GB"/>
                <w:rPrChange w:id="438" w:author="Carla" w:date="2013-03-20T22:30:00Z">
                  <w:rPr>
                    <w:lang w:val="en-US"/>
                  </w:rPr>
                </w:rPrChange>
              </w:rPr>
            </w:pPr>
            <w:proofErr w:type="spellStart"/>
            <w:r w:rsidRPr="00D411E7">
              <w:rPr>
                <w:lang w:val="en-GB"/>
                <w:rPrChange w:id="439" w:author="Carla" w:date="2013-03-20T22:30:00Z">
                  <w:rPr>
                    <w:lang w:val="en-US"/>
                  </w:rPr>
                </w:rPrChange>
              </w:rPr>
              <w:t>João</w:t>
            </w:r>
            <w:proofErr w:type="spellEnd"/>
            <w:r w:rsidRPr="00D411E7">
              <w:rPr>
                <w:lang w:val="en-GB"/>
                <w:rPrChange w:id="440" w:author="Carla" w:date="2013-03-20T22:30:00Z">
                  <w:rPr>
                    <w:lang w:val="en-US"/>
                  </w:rPr>
                </w:rPrChange>
              </w:rPr>
              <w:t xml:space="preserve"> </w:t>
            </w:r>
            <w:proofErr w:type="spellStart"/>
            <w:r w:rsidRPr="00D411E7">
              <w:rPr>
                <w:lang w:val="en-GB"/>
                <w:rPrChange w:id="441" w:author="Carla" w:date="2013-03-20T22:30:00Z">
                  <w:rPr>
                    <w:lang w:val="en-US"/>
                  </w:rPr>
                </w:rPrChange>
              </w:rPr>
              <w:t>Girão</w:t>
            </w:r>
            <w:proofErr w:type="spellEnd"/>
          </w:p>
        </w:tc>
        <w:tc>
          <w:tcPr>
            <w:tcW w:w="971" w:type="dxa"/>
            <w:vAlign w:val="center"/>
          </w:tcPr>
          <w:p w:rsidR="00E146E2" w:rsidRPr="00D411E7" w:rsidRDefault="008C51BB" w:rsidP="00E146E2">
            <w:pPr>
              <w:jc w:val="center"/>
              <w:rPr>
                <w:lang w:val="en-GB"/>
                <w:rPrChange w:id="442" w:author="Carla" w:date="2013-03-20T22:30:00Z">
                  <w:rPr>
                    <w:lang w:val="en-US"/>
                  </w:rPr>
                </w:rPrChange>
              </w:rPr>
            </w:pPr>
            <w:r w:rsidRPr="00D411E7">
              <w:rPr>
                <w:lang w:val="en-GB"/>
                <w:rPrChange w:id="443" w:author="Carla" w:date="2013-03-20T22:30:00Z">
                  <w:rPr>
                    <w:lang w:val="en-US"/>
                  </w:rPr>
                </w:rPrChange>
              </w:rPr>
              <w:t>0.2</w:t>
            </w:r>
          </w:p>
        </w:tc>
        <w:tc>
          <w:tcPr>
            <w:tcW w:w="1249" w:type="dxa"/>
            <w:vAlign w:val="center"/>
          </w:tcPr>
          <w:p w:rsidR="00E146E2" w:rsidRPr="00D411E7" w:rsidRDefault="00E146E2" w:rsidP="00E146E2">
            <w:pPr>
              <w:jc w:val="center"/>
              <w:rPr>
                <w:lang w:val="en-GB"/>
                <w:rPrChange w:id="444" w:author="Carla" w:date="2013-03-20T22:30:00Z">
                  <w:rPr>
                    <w:lang w:val="en-US"/>
                  </w:rPr>
                </w:rPrChange>
              </w:rPr>
            </w:pPr>
          </w:p>
        </w:tc>
        <w:tc>
          <w:tcPr>
            <w:tcW w:w="1729" w:type="dxa"/>
            <w:vAlign w:val="center"/>
          </w:tcPr>
          <w:p w:rsidR="00E146E2" w:rsidRPr="00D411E7" w:rsidRDefault="00DC3751" w:rsidP="00E146E2">
            <w:pPr>
              <w:keepNext/>
              <w:jc w:val="center"/>
              <w:rPr>
                <w:lang w:val="en-GB"/>
                <w:rPrChange w:id="445" w:author="Carla" w:date="2013-03-20T22:30:00Z">
                  <w:rPr>
                    <w:lang w:val="en-US"/>
                  </w:rPr>
                </w:rPrChange>
              </w:rPr>
            </w:pPr>
            <w:r w:rsidRPr="00D411E7">
              <w:rPr>
                <w:lang w:val="en-GB"/>
                <w:rPrChange w:id="446" w:author="Carla" w:date="2013-03-20T22:30:00Z">
                  <w:rPr>
                    <w:lang w:val="en-US"/>
                  </w:rPr>
                </w:rPrChange>
              </w:rPr>
              <w:t>Ready for revision</w:t>
            </w:r>
          </w:p>
        </w:tc>
      </w:tr>
      <w:tr w:rsidR="00E146E2" w:rsidRPr="00D411E7" w:rsidTr="00E146E2">
        <w:tc>
          <w:tcPr>
            <w:tcW w:w="1728" w:type="dxa"/>
            <w:vAlign w:val="center"/>
          </w:tcPr>
          <w:p w:rsidR="00E146E2" w:rsidRPr="00D411E7" w:rsidRDefault="00A15EB4" w:rsidP="00A15EB4">
            <w:pPr>
              <w:pStyle w:val="SemEspaamento"/>
              <w:jc w:val="center"/>
              <w:rPr>
                <w:rFonts w:eastAsiaTheme="minorHAnsi"/>
                <w:lang w:val="en-GB"/>
                <w:rPrChange w:id="447" w:author="Carla" w:date="2013-03-20T22:30:00Z">
                  <w:rPr>
                    <w:rFonts w:eastAsiaTheme="minorHAnsi"/>
                    <w:lang w:val="en-US"/>
                  </w:rPr>
                </w:rPrChange>
              </w:rPr>
            </w:pPr>
            <w:r w:rsidRPr="00D411E7">
              <w:rPr>
                <w:rFonts w:eastAsiaTheme="minorHAnsi"/>
                <w:lang w:val="en-GB"/>
                <w:rPrChange w:id="448" w:author="Carla" w:date="2013-03-20T22:30:00Z">
                  <w:rPr>
                    <w:rFonts w:eastAsiaTheme="minorHAnsi"/>
                    <w:lang w:val="en-US"/>
                  </w:rPr>
                </w:rPrChange>
              </w:rPr>
              <w:t>16-03-2013</w:t>
            </w:r>
          </w:p>
        </w:tc>
        <w:tc>
          <w:tcPr>
            <w:tcW w:w="2201" w:type="dxa"/>
            <w:vAlign w:val="center"/>
          </w:tcPr>
          <w:p w:rsidR="00E146E2" w:rsidRPr="00D411E7" w:rsidRDefault="00A15EB4" w:rsidP="00E146E2">
            <w:pPr>
              <w:jc w:val="center"/>
              <w:rPr>
                <w:lang w:val="en-GB"/>
                <w:rPrChange w:id="449" w:author="Carla" w:date="2013-03-20T22:30:00Z">
                  <w:rPr>
                    <w:lang w:val="en-US"/>
                  </w:rPr>
                </w:rPrChange>
              </w:rPr>
            </w:pPr>
            <w:r w:rsidRPr="00D411E7">
              <w:rPr>
                <w:lang w:val="en-GB"/>
                <w:rPrChange w:id="450" w:author="Carla" w:date="2013-03-20T22:30:00Z">
                  <w:rPr>
                    <w:lang w:val="en-US"/>
                  </w:rPr>
                </w:rPrChange>
              </w:rPr>
              <w:t>Process Review</w:t>
            </w:r>
          </w:p>
        </w:tc>
        <w:tc>
          <w:tcPr>
            <w:tcW w:w="1729" w:type="dxa"/>
            <w:vAlign w:val="center"/>
          </w:tcPr>
          <w:p w:rsidR="00E146E2" w:rsidRPr="00D411E7" w:rsidRDefault="00A15EB4" w:rsidP="00E146E2">
            <w:pPr>
              <w:jc w:val="center"/>
              <w:rPr>
                <w:lang w:val="en-GB"/>
                <w:rPrChange w:id="451" w:author="Carla" w:date="2013-03-20T22:30:00Z">
                  <w:rPr>
                    <w:lang w:val="en-US"/>
                  </w:rPr>
                </w:rPrChange>
              </w:rPr>
            </w:pPr>
            <w:proofErr w:type="spellStart"/>
            <w:r w:rsidRPr="00D411E7">
              <w:rPr>
                <w:lang w:val="en-GB"/>
                <w:rPrChange w:id="452" w:author="Carla" w:date="2013-03-20T22:30:00Z">
                  <w:rPr>
                    <w:lang w:val="en-US"/>
                  </w:rPr>
                </w:rPrChange>
              </w:rPr>
              <w:t>Rui</w:t>
            </w:r>
            <w:proofErr w:type="spellEnd"/>
            <w:r w:rsidRPr="00D411E7">
              <w:rPr>
                <w:lang w:val="en-GB"/>
                <w:rPrChange w:id="453" w:author="Carla" w:date="2013-03-20T22:30:00Z">
                  <w:rPr>
                    <w:lang w:val="en-US"/>
                  </w:rPr>
                </w:rPrChange>
              </w:rPr>
              <w:t xml:space="preserve"> </w:t>
            </w:r>
            <w:proofErr w:type="spellStart"/>
            <w:r w:rsidRPr="00D411E7">
              <w:rPr>
                <w:lang w:val="en-GB"/>
                <w:rPrChange w:id="454" w:author="Carla" w:date="2013-03-20T22:30:00Z">
                  <w:rPr>
                    <w:lang w:val="en-US"/>
                  </w:rPr>
                </w:rPrChange>
              </w:rPr>
              <w:t>Ganhoto</w:t>
            </w:r>
            <w:proofErr w:type="spellEnd"/>
          </w:p>
        </w:tc>
        <w:tc>
          <w:tcPr>
            <w:tcW w:w="971" w:type="dxa"/>
            <w:vAlign w:val="center"/>
          </w:tcPr>
          <w:p w:rsidR="00E146E2" w:rsidRPr="00D411E7" w:rsidRDefault="00A15EB4" w:rsidP="00E146E2">
            <w:pPr>
              <w:jc w:val="center"/>
              <w:rPr>
                <w:lang w:val="en-GB"/>
                <w:rPrChange w:id="455" w:author="Carla" w:date="2013-03-20T22:30:00Z">
                  <w:rPr>
                    <w:lang w:val="en-US"/>
                  </w:rPr>
                </w:rPrChange>
              </w:rPr>
            </w:pPr>
            <w:r w:rsidRPr="00D411E7">
              <w:rPr>
                <w:lang w:val="en-GB"/>
                <w:rPrChange w:id="456" w:author="Carla" w:date="2013-03-20T22:30:00Z">
                  <w:rPr>
                    <w:lang w:val="en-US"/>
                  </w:rPr>
                </w:rPrChange>
              </w:rPr>
              <w:t>0.2</w:t>
            </w:r>
          </w:p>
        </w:tc>
        <w:tc>
          <w:tcPr>
            <w:tcW w:w="1249" w:type="dxa"/>
            <w:vAlign w:val="center"/>
          </w:tcPr>
          <w:p w:rsidR="00E146E2" w:rsidRPr="00D411E7" w:rsidRDefault="00E146E2" w:rsidP="00E146E2">
            <w:pPr>
              <w:jc w:val="center"/>
              <w:rPr>
                <w:lang w:val="en-GB"/>
                <w:rPrChange w:id="457" w:author="Carla" w:date="2013-03-20T22:30:00Z">
                  <w:rPr>
                    <w:lang w:val="en-US"/>
                  </w:rPr>
                </w:rPrChange>
              </w:rPr>
            </w:pPr>
          </w:p>
        </w:tc>
        <w:tc>
          <w:tcPr>
            <w:tcW w:w="1729" w:type="dxa"/>
            <w:vAlign w:val="center"/>
          </w:tcPr>
          <w:p w:rsidR="00E146E2" w:rsidRPr="00D411E7" w:rsidRDefault="00A15EB4" w:rsidP="00E146E2">
            <w:pPr>
              <w:keepNext/>
              <w:jc w:val="center"/>
              <w:rPr>
                <w:lang w:val="en-GB"/>
                <w:rPrChange w:id="458" w:author="Carla" w:date="2013-03-20T22:30:00Z">
                  <w:rPr>
                    <w:lang w:val="en-US"/>
                  </w:rPr>
                </w:rPrChange>
              </w:rPr>
            </w:pPr>
            <w:r w:rsidRPr="00D411E7">
              <w:rPr>
                <w:lang w:val="en-GB"/>
                <w:rPrChange w:id="459" w:author="Carla" w:date="2013-03-20T22:30:00Z">
                  <w:rPr>
                    <w:lang w:val="en-US"/>
                  </w:rPr>
                </w:rPrChange>
              </w:rPr>
              <w:t>Ready for Revision</w:t>
            </w:r>
          </w:p>
        </w:tc>
      </w:tr>
      <w:tr w:rsidR="00E146E2" w:rsidRPr="00D411E7" w:rsidTr="00E146E2">
        <w:tc>
          <w:tcPr>
            <w:tcW w:w="1728" w:type="dxa"/>
            <w:vAlign w:val="center"/>
          </w:tcPr>
          <w:p w:rsidR="00E146E2" w:rsidRPr="00D411E7" w:rsidRDefault="0057504D" w:rsidP="00E146E2">
            <w:pPr>
              <w:pStyle w:val="SemEspaamento"/>
              <w:jc w:val="center"/>
              <w:rPr>
                <w:rFonts w:eastAsiaTheme="minorHAnsi"/>
                <w:lang w:val="en-GB"/>
                <w:rPrChange w:id="460" w:author="Carla" w:date="2013-03-20T22:30:00Z">
                  <w:rPr>
                    <w:rFonts w:eastAsiaTheme="minorHAnsi"/>
                    <w:lang w:val="en-US"/>
                  </w:rPr>
                </w:rPrChange>
              </w:rPr>
            </w:pPr>
            <w:r w:rsidRPr="00D411E7">
              <w:rPr>
                <w:rFonts w:eastAsiaTheme="minorHAnsi"/>
                <w:lang w:val="en-GB"/>
                <w:rPrChange w:id="461" w:author="Carla" w:date="2013-03-20T22:30:00Z">
                  <w:rPr>
                    <w:rFonts w:eastAsiaTheme="minorHAnsi"/>
                    <w:lang w:val="en-US"/>
                  </w:rPr>
                </w:rPrChange>
              </w:rPr>
              <w:t>16-03-2013</w:t>
            </w:r>
          </w:p>
        </w:tc>
        <w:tc>
          <w:tcPr>
            <w:tcW w:w="2201" w:type="dxa"/>
            <w:vAlign w:val="center"/>
          </w:tcPr>
          <w:p w:rsidR="00E146E2" w:rsidRPr="00D411E7" w:rsidRDefault="0057504D" w:rsidP="00E146E2">
            <w:pPr>
              <w:jc w:val="center"/>
              <w:rPr>
                <w:lang w:val="en-GB"/>
                <w:rPrChange w:id="462" w:author="Carla" w:date="2013-03-20T22:30:00Z">
                  <w:rPr>
                    <w:lang w:val="en-US"/>
                  </w:rPr>
                </w:rPrChange>
              </w:rPr>
            </w:pPr>
            <w:r w:rsidRPr="00D411E7">
              <w:rPr>
                <w:lang w:val="en-GB"/>
                <w:rPrChange w:id="463" w:author="Carla" w:date="2013-03-20T22:30:00Z">
                  <w:rPr>
                    <w:lang w:val="en-US"/>
                  </w:rPr>
                </w:rPrChange>
              </w:rPr>
              <w:t>Small changes as a result of the review.</w:t>
            </w:r>
          </w:p>
        </w:tc>
        <w:tc>
          <w:tcPr>
            <w:tcW w:w="1729" w:type="dxa"/>
            <w:vAlign w:val="center"/>
          </w:tcPr>
          <w:p w:rsidR="00E146E2" w:rsidRPr="00D411E7" w:rsidRDefault="0057504D" w:rsidP="00E146E2">
            <w:pPr>
              <w:jc w:val="center"/>
              <w:rPr>
                <w:lang w:val="en-GB"/>
                <w:rPrChange w:id="464" w:author="Carla" w:date="2013-03-20T22:30:00Z">
                  <w:rPr>
                    <w:lang w:val="en-US"/>
                  </w:rPr>
                </w:rPrChange>
              </w:rPr>
            </w:pPr>
            <w:r w:rsidRPr="00D411E7">
              <w:rPr>
                <w:lang w:val="en-GB"/>
                <w:rPrChange w:id="465" w:author="Carla" w:date="2013-03-20T22:30:00Z">
                  <w:rPr>
                    <w:lang w:val="en-US"/>
                  </w:rPr>
                </w:rPrChange>
              </w:rPr>
              <w:t>Carla Machado</w:t>
            </w:r>
          </w:p>
        </w:tc>
        <w:tc>
          <w:tcPr>
            <w:tcW w:w="971" w:type="dxa"/>
            <w:vAlign w:val="center"/>
          </w:tcPr>
          <w:p w:rsidR="00E146E2" w:rsidRPr="00D411E7" w:rsidRDefault="0057504D" w:rsidP="00E146E2">
            <w:pPr>
              <w:jc w:val="center"/>
              <w:rPr>
                <w:lang w:val="en-GB"/>
                <w:rPrChange w:id="466" w:author="Carla" w:date="2013-03-20T22:30:00Z">
                  <w:rPr>
                    <w:lang w:val="en-US"/>
                  </w:rPr>
                </w:rPrChange>
              </w:rPr>
            </w:pPr>
            <w:r w:rsidRPr="00D411E7">
              <w:rPr>
                <w:lang w:val="en-GB"/>
                <w:rPrChange w:id="467" w:author="Carla" w:date="2013-03-20T22:30:00Z">
                  <w:rPr>
                    <w:lang w:val="en-US"/>
                  </w:rPr>
                </w:rPrChange>
              </w:rPr>
              <w:t>0.3</w:t>
            </w:r>
          </w:p>
        </w:tc>
        <w:tc>
          <w:tcPr>
            <w:tcW w:w="1249" w:type="dxa"/>
            <w:vAlign w:val="center"/>
          </w:tcPr>
          <w:p w:rsidR="00E146E2" w:rsidRPr="00D411E7" w:rsidRDefault="00E146E2" w:rsidP="00E146E2">
            <w:pPr>
              <w:jc w:val="center"/>
              <w:rPr>
                <w:lang w:val="en-GB"/>
                <w:rPrChange w:id="468" w:author="Carla" w:date="2013-03-20T22:30:00Z">
                  <w:rPr>
                    <w:lang w:val="en-US"/>
                  </w:rPr>
                </w:rPrChange>
              </w:rPr>
            </w:pPr>
          </w:p>
        </w:tc>
        <w:tc>
          <w:tcPr>
            <w:tcW w:w="1729" w:type="dxa"/>
            <w:vAlign w:val="center"/>
          </w:tcPr>
          <w:p w:rsidR="00E146E2" w:rsidRPr="00D411E7" w:rsidRDefault="000F3EB3" w:rsidP="00E146E2">
            <w:pPr>
              <w:keepNext/>
              <w:jc w:val="center"/>
              <w:rPr>
                <w:lang w:val="en-GB"/>
                <w:rPrChange w:id="469" w:author="Carla" w:date="2013-03-20T22:30:00Z">
                  <w:rPr>
                    <w:lang w:val="en-US"/>
                  </w:rPr>
                </w:rPrChange>
              </w:rPr>
            </w:pPr>
            <w:r w:rsidRPr="00D411E7">
              <w:rPr>
                <w:lang w:val="en-GB"/>
                <w:rPrChange w:id="470" w:author="Carla" w:date="2013-03-20T22:30:00Z">
                  <w:rPr>
                    <w:lang w:val="en-US"/>
                  </w:rPr>
                </w:rPrChange>
              </w:rPr>
              <w:t>Ready for Approval</w:t>
            </w:r>
          </w:p>
        </w:tc>
      </w:tr>
      <w:tr w:rsidR="00F24CA6" w:rsidRPr="00D411E7" w:rsidTr="00E146E2">
        <w:tc>
          <w:tcPr>
            <w:tcW w:w="1728" w:type="dxa"/>
            <w:vAlign w:val="center"/>
          </w:tcPr>
          <w:p w:rsidR="00F24CA6" w:rsidRPr="00D411E7" w:rsidRDefault="00E8772C" w:rsidP="00E146E2">
            <w:pPr>
              <w:pStyle w:val="SemEspaamento"/>
              <w:jc w:val="center"/>
              <w:rPr>
                <w:rFonts w:eastAsiaTheme="minorHAnsi"/>
                <w:lang w:val="en-GB"/>
                <w:rPrChange w:id="471" w:author="Carla" w:date="2013-03-20T22:30:00Z">
                  <w:rPr>
                    <w:rFonts w:eastAsiaTheme="minorHAnsi"/>
                    <w:lang w:val="en-US"/>
                  </w:rPr>
                </w:rPrChange>
              </w:rPr>
            </w:pPr>
            <w:r w:rsidRPr="00D411E7">
              <w:rPr>
                <w:rFonts w:eastAsiaTheme="minorHAnsi"/>
                <w:lang w:val="en-GB"/>
                <w:rPrChange w:id="472" w:author="Carla" w:date="2013-03-20T22:30:00Z">
                  <w:rPr>
                    <w:rFonts w:eastAsiaTheme="minorHAnsi"/>
                    <w:lang w:val="en-US"/>
                  </w:rPr>
                </w:rPrChange>
              </w:rPr>
              <w:t>17-03-2013</w:t>
            </w:r>
          </w:p>
        </w:tc>
        <w:tc>
          <w:tcPr>
            <w:tcW w:w="2201" w:type="dxa"/>
            <w:vAlign w:val="center"/>
          </w:tcPr>
          <w:p w:rsidR="00F24CA6" w:rsidRPr="00D411E7" w:rsidRDefault="00E8772C" w:rsidP="00E146E2">
            <w:pPr>
              <w:jc w:val="center"/>
              <w:rPr>
                <w:lang w:val="en-GB"/>
                <w:rPrChange w:id="473" w:author="Carla" w:date="2013-03-20T22:30:00Z">
                  <w:rPr>
                    <w:lang w:val="en-US"/>
                  </w:rPr>
                </w:rPrChange>
              </w:rPr>
            </w:pPr>
            <w:r w:rsidRPr="00D411E7">
              <w:rPr>
                <w:lang w:val="en-GB"/>
                <w:rPrChange w:id="474" w:author="Carla" w:date="2013-03-20T22:30:00Z">
                  <w:rPr>
                    <w:lang w:val="en-US"/>
                  </w:rPr>
                </w:rPrChange>
              </w:rPr>
              <w:t>Approved</w:t>
            </w:r>
          </w:p>
        </w:tc>
        <w:tc>
          <w:tcPr>
            <w:tcW w:w="1729" w:type="dxa"/>
            <w:vAlign w:val="center"/>
          </w:tcPr>
          <w:p w:rsidR="00F24CA6" w:rsidRPr="00D411E7" w:rsidRDefault="00F24CA6" w:rsidP="00E146E2">
            <w:pPr>
              <w:jc w:val="center"/>
              <w:rPr>
                <w:lang w:val="en-GB"/>
                <w:rPrChange w:id="475" w:author="Carla" w:date="2013-03-20T22:30:00Z">
                  <w:rPr>
                    <w:lang w:val="en-US"/>
                  </w:rPr>
                </w:rPrChange>
              </w:rPr>
            </w:pPr>
          </w:p>
        </w:tc>
        <w:tc>
          <w:tcPr>
            <w:tcW w:w="971" w:type="dxa"/>
            <w:vAlign w:val="center"/>
          </w:tcPr>
          <w:p w:rsidR="00F24CA6" w:rsidRPr="00D411E7" w:rsidRDefault="00E8772C" w:rsidP="00E146E2">
            <w:pPr>
              <w:jc w:val="center"/>
              <w:rPr>
                <w:lang w:val="en-GB"/>
                <w:rPrChange w:id="476" w:author="Carla" w:date="2013-03-20T22:30:00Z">
                  <w:rPr>
                    <w:lang w:val="en-US"/>
                  </w:rPr>
                </w:rPrChange>
              </w:rPr>
            </w:pPr>
            <w:r w:rsidRPr="00D411E7">
              <w:rPr>
                <w:lang w:val="en-GB"/>
                <w:rPrChange w:id="477" w:author="Carla" w:date="2013-03-20T22:30:00Z">
                  <w:rPr>
                    <w:lang w:val="en-US"/>
                  </w:rPr>
                </w:rPrChange>
              </w:rPr>
              <w:t>0.3</w:t>
            </w:r>
          </w:p>
        </w:tc>
        <w:tc>
          <w:tcPr>
            <w:tcW w:w="1249" w:type="dxa"/>
            <w:vAlign w:val="center"/>
          </w:tcPr>
          <w:p w:rsidR="00DF1004" w:rsidRPr="00D411E7" w:rsidRDefault="00E8772C" w:rsidP="00E146E2">
            <w:pPr>
              <w:jc w:val="center"/>
              <w:rPr>
                <w:lang w:val="en-GB"/>
                <w:rPrChange w:id="478" w:author="Carla" w:date="2013-03-20T22:30:00Z">
                  <w:rPr>
                    <w:lang w:val="en-US"/>
                  </w:rPr>
                </w:rPrChange>
              </w:rPr>
            </w:pPr>
            <w:r w:rsidRPr="00D411E7">
              <w:rPr>
                <w:lang w:val="en-GB"/>
                <w:rPrChange w:id="479" w:author="Carla" w:date="2013-03-20T22:30:00Z">
                  <w:rPr>
                    <w:lang w:val="en-US"/>
                  </w:rPr>
                </w:rPrChange>
              </w:rPr>
              <w:t xml:space="preserve">Filipe </w:t>
            </w:r>
            <w:proofErr w:type="spellStart"/>
            <w:r w:rsidRPr="00D411E7">
              <w:rPr>
                <w:lang w:val="en-GB"/>
                <w:rPrChange w:id="480" w:author="Carla" w:date="2013-03-20T22:30:00Z">
                  <w:rPr>
                    <w:lang w:val="en-US"/>
                  </w:rPr>
                </w:rPrChange>
              </w:rPr>
              <w:t>Brandão</w:t>
            </w:r>
            <w:proofErr w:type="spellEnd"/>
          </w:p>
        </w:tc>
        <w:tc>
          <w:tcPr>
            <w:tcW w:w="1729" w:type="dxa"/>
            <w:vAlign w:val="center"/>
          </w:tcPr>
          <w:p w:rsidR="00F24CA6" w:rsidRPr="00D411E7" w:rsidRDefault="00F24CA6" w:rsidP="00E146E2">
            <w:pPr>
              <w:keepNext/>
              <w:jc w:val="center"/>
              <w:rPr>
                <w:lang w:val="en-GB"/>
                <w:rPrChange w:id="481" w:author="Carla" w:date="2013-03-20T22:30:00Z">
                  <w:rPr>
                    <w:lang w:val="en-US"/>
                  </w:rPr>
                </w:rPrChange>
              </w:rPr>
            </w:pPr>
          </w:p>
        </w:tc>
      </w:tr>
      <w:tr w:rsidR="00984FC1" w:rsidRPr="00D411E7" w:rsidTr="00E146E2">
        <w:tc>
          <w:tcPr>
            <w:tcW w:w="1728" w:type="dxa"/>
            <w:vAlign w:val="center"/>
          </w:tcPr>
          <w:p w:rsidR="00984FC1" w:rsidRPr="00D411E7" w:rsidRDefault="00D411E7" w:rsidP="00E146E2">
            <w:pPr>
              <w:pStyle w:val="SemEspaamento"/>
              <w:jc w:val="center"/>
              <w:rPr>
                <w:rFonts w:eastAsiaTheme="minorHAnsi"/>
                <w:lang w:val="en-GB"/>
                <w:rPrChange w:id="482" w:author="Carla" w:date="2013-03-20T22:30:00Z">
                  <w:rPr>
                    <w:rFonts w:eastAsiaTheme="minorHAnsi"/>
                    <w:lang w:val="en-US"/>
                  </w:rPr>
                </w:rPrChange>
              </w:rPr>
            </w:pPr>
            <w:ins w:id="483" w:author="Carla" w:date="2013-03-20T22:34:00Z">
              <w:r>
                <w:rPr>
                  <w:rFonts w:eastAsiaTheme="minorHAnsi"/>
                  <w:lang w:val="en-GB"/>
                </w:rPr>
                <w:t>20-03-2013</w:t>
              </w:r>
            </w:ins>
          </w:p>
        </w:tc>
        <w:tc>
          <w:tcPr>
            <w:tcW w:w="2201" w:type="dxa"/>
            <w:vAlign w:val="center"/>
          </w:tcPr>
          <w:p w:rsidR="00984FC1" w:rsidRPr="00D411E7" w:rsidRDefault="00D411E7" w:rsidP="00E146E2">
            <w:pPr>
              <w:jc w:val="center"/>
              <w:rPr>
                <w:lang w:val="en-GB"/>
                <w:rPrChange w:id="484" w:author="Carla" w:date="2013-03-20T22:30:00Z">
                  <w:rPr>
                    <w:lang w:val="en-US"/>
                  </w:rPr>
                </w:rPrChange>
              </w:rPr>
            </w:pPr>
            <w:ins w:id="485" w:author="Carla" w:date="2013-03-20T22:33:00Z">
              <w:r>
                <w:rPr>
                  <w:lang w:val="en-GB"/>
                </w:rPr>
                <w:t>Changes as a result of the weekly meeting</w:t>
              </w:r>
            </w:ins>
          </w:p>
        </w:tc>
        <w:tc>
          <w:tcPr>
            <w:tcW w:w="1729" w:type="dxa"/>
            <w:vAlign w:val="center"/>
          </w:tcPr>
          <w:p w:rsidR="00984FC1" w:rsidRPr="00D411E7" w:rsidRDefault="00D411E7" w:rsidP="00E146E2">
            <w:pPr>
              <w:jc w:val="center"/>
              <w:rPr>
                <w:lang w:val="en-GB"/>
                <w:rPrChange w:id="486" w:author="Carla" w:date="2013-03-20T22:30:00Z">
                  <w:rPr>
                    <w:lang w:val="en-US"/>
                  </w:rPr>
                </w:rPrChange>
              </w:rPr>
            </w:pPr>
            <w:ins w:id="487" w:author="Carla" w:date="2013-03-20T22:34:00Z">
              <w:r w:rsidRPr="00D411E7">
                <w:rPr>
                  <w:lang w:val="en-GB"/>
                </w:rPr>
                <w:t>Carla Machado</w:t>
              </w:r>
            </w:ins>
          </w:p>
        </w:tc>
        <w:tc>
          <w:tcPr>
            <w:tcW w:w="971" w:type="dxa"/>
            <w:vAlign w:val="center"/>
          </w:tcPr>
          <w:p w:rsidR="00984FC1" w:rsidRPr="00D411E7" w:rsidRDefault="00D411E7" w:rsidP="00E146E2">
            <w:pPr>
              <w:jc w:val="center"/>
              <w:rPr>
                <w:lang w:val="en-GB"/>
                <w:rPrChange w:id="488" w:author="Carla" w:date="2013-03-20T22:30:00Z">
                  <w:rPr>
                    <w:lang w:val="en-US"/>
                  </w:rPr>
                </w:rPrChange>
              </w:rPr>
            </w:pPr>
            <w:ins w:id="489" w:author="Carla" w:date="2013-03-20T22:34:00Z">
              <w:r>
                <w:rPr>
                  <w:lang w:val="en-GB"/>
                </w:rPr>
                <w:t>0.4</w:t>
              </w:r>
            </w:ins>
          </w:p>
        </w:tc>
        <w:tc>
          <w:tcPr>
            <w:tcW w:w="1249" w:type="dxa"/>
            <w:vAlign w:val="center"/>
          </w:tcPr>
          <w:p w:rsidR="00984FC1" w:rsidRPr="00D411E7" w:rsidRDefault="00984FC1" w:rsidP="00E146E2">
            <w:pPr>
              <w:jc w:val="center"/>
              <w:rPr>
                <w:lang w:val="en-GB"/>
                <w:rPrChange w:id="490" w:author="Carla" w:date="2013-03-20T22:30:00Z">
                  <w:rPr>
                    <w:lang w:val="en-US"/>
                  </w:rPr>
                </w:rPrChange>
              </w:rPr>
            </w:pPr>
          </w:p>
        </w:tc>
        <w:tc>
          <w:tcPr>
            <w:tcW w:w="1729" w:type="dxa"/>
            <w:vAlign w:val="center"/>
          </w:tcPr>
          <w:p w:rsidR="00984FC1" w:rsidRPr="00D411E7" w:rsidRDefault="00D411E7" w:rsidP="00E146E2">
            <w:pPr>
              <w:keepNext/>
              <w:jc w:val="center"/>
              <w:rPr>
                <w:lang w:val="en-GB"/>
                <w:rPrChange w:id="491" w:author="Carla" w:date="2013-03-20T22:30:00Z">
                  <w:rPr>
                    <w:lang w:val="en-US"/>
                  </w:rPr>
                </w:rPrChange>
              </w:rPr>
            </w:pPr>
            <w:ins w:id="492" w:author="Carla" w:date="2013-03-20T22:34:00Z">
              <w:r w:rsidRPr="00D411E7">
                <w:rPr>
                  <w:lang w:val="en-GB"/>
                </w:rPr>
                <w:t>Draft</w:t>
              </w:r>
            </w:ins>
          </w:p>
        </w:tc>
      </w:tr>
      <w:tr w:rsidR="00984FC1" w:rsidRPr="00D411E7" w:rsidTr="00E146E2">
        <w:tc>
          <w:tcPr>
            <w:tcW w:w="1728" w:type="dxa"/>
            <w:vAlign w:val="center"/>
          </w:tcPr>
          <w:p w:rsidR="00984FC1" w:rsidRPr="00D411E7" w:rsidRDefault="00984FC1" w:rsidP="00E146E2">
            <w:pPr>
              <w:pStyle w:val="SemEspaamento"/>
              <w:jc w:val="center"/>
              <w:rPr>
                <w:rFonts w:eastAsiaTheme="minorHAnsi"/>
                <w:lang w:val="en-GB"/>
                <w:rPrChange w:id="493" w:author="Carla" w:date="2013-03-20T22:30:00Z">
                  <w:rPr>
                    <w:rFonts w:eastAsiaTheme="minorHAnsi"/>
                    <w:lang w:val="en-US"/>
                  </w:rPr>
                </w:rPrChange>
              </w:rPr>
            </w:pPr>
          </w:p>
        </w:tc>
        <w:tc>
          <w:tcPr>
            <w:tcW w:w="2201" w:type="dxa"/>
            <w:vAlign w:val="center"/>
          </w:tcPr>
          <w:p w:rsidR="00984FC1" w:rsidRPr="00D411E7" w:rsidRDefault="00984FC1" w:rsidP="00E146E2">
            <w:pPr>
              <w:jc w:val="center"/>
              <w:rPr>
                <w:lang w:val="en-GB"/>
                <w:rPrChange w:id="494" w:author="Carla" w:date="2013-03-20T22:30:00Z">
                  <w:rPr>
                    <w:lang w:val="en-US"/>
                  </w:rPr>
                </w:rPrChange>
              </w:rPr>
            </w:pPr>
          </w:p>
        </w:tc>
        <w:tc>
          <w:tcPr>
            <w:tcW w:w="1729" w:type="dxa"/>
            <w:vAlign w:val="center"/>
          </w:tcPr>
          <w:p w:rsidR="00984FC1" w:rsidRPr="00D411E7" w:rsidRDefault="00984FC1" w:rsidP="00E146E2">
            <w:pPr>
              <w:jc w:val="center"/>
              <w:rPr>
                <w:lang w:val="en-GB"/>
                <w:rPrChange w:id="495" w:author="Carla" w:date="2013-03-20T22:30:00Z">
                  <w:rPr>
                    <w:lang w:val="en-US"/>
                  </w:rPr>
                </w:rPrChange>
              </w:rPr>
            </w:pPr>
          </w:p>
        </w:tc>
        <w:tc>
          <w:tcPr>
            <w:tcW w:w="971" w:type="dxa"/>
            <w:vAlign w:val="center"/>
          </w:tcPr>
          <w:p w:rsidR="00984FC1" w:rsidRPr="00D411E7" w:rsidRDefault="00984FC1" w:rsidP="00E146E2">
            <w:pPr>
              <w:jc w:val="center"/>
              <w:rPr>
                <w:lang w:val="en-GB"/>
                <w:rPrChange w:id="496" w:author="Carla" w:date="2013-03-20T22:30:00Z">
                  <w:rPr>
                    <w:lang w:val="en-US"/>
                  </w:rPr>
                </w:rPrChange>
              </w:rPr>
            </w:pPr>
          </w:p>
        </w:tc>
        <w:tc>
          <w:tcPr>
            <w:tcW w:w="1249" w:type="dxa"/>
            <w:vAlign w:val="center"/>
          </w:tcPr>
          <w:p w:rsidR="00984FC1" w:rsidRPr="00D411E7" w:rsidRDefault="00984FC1" w:rsidP="00E146E2">
            <w:pPr>
              <w:jc w:val="center"/>
              <w:rPr>
                <w:lang w:val="en-GB"/>
                <w:rPrChange w:id="497" w:author="Carla" w:date="2013-03-20T22:30:00Z">
                  <w:rPr>
                    <w:lang w:val="en-US"/>
                  </w:rPr>
                </w:rPrChange>
              </w:rPr>
            </w:pPr>
          </w:p>
        </w:tc>
        <w:tc>
          <w:tcPr>
            <w:tcW w:w="1729" w:type="dxa"/>
            <w:vAlign w:val="center"/>
          </w:tcPr>
          <w:p w:rsidR="00984FC1" w:rsidRPr="00D411E7" w:rsidRDefault="00984FC1" w:rsidP="00E146E2">
            <w:pPr>
              <w:keepNext/>
              <w:jc w:val="center"/>
              <w:rPr>
                <w:lang w:val="en-GB"/>
                <w:rPrChange w:id="498" w:author="Carla" w:date="2013-03-20T22:30:00Z">
                  <w:rPr>
                    <w:lang w:val="en-US"/>
                  </w:rPr>
                </w:rPrChange>
              </w:rPr>
            </w:pPr>
          </w:p>
        </w:tc>
      </w:tr>
      <w:tr w:rsidR="00984FC1" w:rsidRPr="00D411E7" w:rsidTr="00E146E2">
        <w:tc>
          <w:tcPr>
            <w:tcW w:w="1728" w:type="dxa"/>
            <w:vAlign w:val="center"/>
          </w:tcPr>
          <w:p w:rsidR="00984FC1" w:rsidRPr="00D411E7" w:rsidRDefault="00984FC1" w:rsidP="00E146E2">
            <w:pPr>
              <w:pStyle w:val="SemEspaamento"/>
              <w:jc w:val="center"/>
              <w:rPr>
                <w:rFonts w:eastAsiaTheme="minorHAnsi"/>
                <w:lang w:val="en-GB"/>
                <w:rPrChange w:id="499" w:author="Carla" w:date="2013-03-20T22:30:00Z">
                  <w:rPr>
                    <w:rFonts w:eastAsiaTheme="minorHAnsi"/>
                    <w:lang w:val="en-US"/>
                  </w:rPr>
                </w:rPrChange>
              </w:rPr>
            </w:pPr>
          </w:p>
        </w:tc>
        <w:tc>
          <w:tcPr>
            <w:tcW w:w="2201" w:type="dxa"/>
            <w:vAlign w:val="center"/>
          </w:tcPr>
          <w:p w:rsidR="00984FC1" w:rsidRPr="00D411E7" w:rsidRDefault="00984FC1" w:rsidP="00E146E2">
            <w:pPr>
              <w:jc w:val="center"/>
              <w:rPr>
                <w:lang w:val="en-GB"/>
                <w:rPrChange w:id="500" w:author="Carla" w:date="2013-03-20T22:30:00Z">
                  <w:rPr>
                    <w:lang w:val="en-US"/>
                  </w:rPr>
                </w:rPrChange>
              </w:rPr>
            </w:pPr>
          </w:p>
        </w:tc>
        <w:tc>
          <w:tcPr>
            <w:tcW w:w="1729" w:type="dxa"/>
            <w:vAlign w:val="center"/>
          </w:tcPr>
          <w:p w:rsidR="00984FC1" w:rsidRPr="00D411E7" w:rsidRDefault="00984FC1" w:rsidP="00E146E2">
            <w:pPr>
              <w:jc w:val="center"/>
              <w:rPr>
                <w:lang w:val="en-GB"/>
                <w:rPrChange w:id="501" w:author="Carla" w:date="2013-03-20T22:30:00Z">
                  <w:rPr>
                    <w:lang w:val="en-US"/>
                  </w:rPr>
                </w:rPrChange>
              </w:rPr>
            </w:pPr>
          </w:p>
        </w:tc>
        <w:tc>
          <w:tcPr>
            <w:tcW w:w="971" w:type="dxa"/>
            <w:vAlign w:val="center"/>
          </w:tcPr>
          <w:p w:rsidR="00984FC1" w:rsidRPr="00D411E7" w:rsidRDefault="00984FC1" w:rsidP="00E146E2">
            <w:pPr>
              <w:jc w:val="center"/>
              <w:rPr>
                <w:lang w:val="en-GB"/>
                <w:rPrChange w:id="502" w:author="Carla" w:date="2013-03-20T22:30:00Z">
                  <w:rPr>
                    <w:lang w:val="en-US"/>
                  </w:rPr>
                </w:rPrChange>
              </w:rPr>
            </w:pPr>
          </w:p>
        </w:tc>
        <w:tc>
          <w:tcPr>
            <w:tcW w:w="1249" w:type="dxa"/>
            <w:vAlign w:val="center"/>
          </w:tcPr>
          <w:p w:rsidR="00984FC1" w:rsidRPr="00D411E7" w:rsidRDefault="00984FC1" w:rsidP="00E146E2">
            <w:pPr>
              <w:jc w:val="center"/>
              <w:rPr>
                <w:lang w:val="en-GB"/>
                <w:rPrChange w:id="503" w:author="Carla" w:date="2013-03-20T22:30:00Z">
                  <w:rPr>
                    <w:lang w:val="en-US"/>
                  </w:rPr>
                </w:rPrChange>
              </w:rPr>
            </w:pPr>
          </w:p>
        </w:tc>
        <w:tc>
          <w:tcPr>
            <w:tcW w:w="1729" w:type="dxa"/>
            <w:vAlign w:val="center"/>
          </w:tcPr>
          <w:p w:rsidR="00984FC1" w:rsidRPr="00D411E7" w:rsidRDefault="00984FC1" w:rsidP="00E146E2">
            <w:pPr>
              <w:keepNext/>
              <w:jc w:val="center"/>
              <w:rPr>
                <w:lang w:val="en-GB"/>
                <w:rPrChange w:id="504" w:author="Carla" w:date="2013-03-20T22:30:00Z">
                  <w:rPr>
                    <w:lang w:val="en-US"/>
                  </w:rPr>
                </w:rPrChange>
              </w:rPr>
            </w:pPr>
          </w:p>
        </w:tc>
      </w:tr>
      <w:tr w:rsidR="00984FC1" w:rsidRPr="00D411E7" w:rsidTr="00E146E2">
        <w:tc>
          <w:tcPr>
            <w:tcW w:w="1728" w:type="dxa"/>
            <w:vAlign w:val="center"/>
          </w:tcPr>
          <w:p w:rsidR="00984FC1" w:rsidRPr="00D411E7" w:rsidRDefault="00984FC1" w:rsidP="00E146E2">
            <w:pPr>
              <w:pStyle w:val="SemEspaamento"/>
              <w:jc w:val="center"/>
              <w:rPr>
                <w:rFonts w:eastAsiaTheme="minorHAnsi"/>
                <w:lang w:val="en-GB"/>
                <w:rPrChange w:id="505" w:author="Carla" w:date="2013-03-20T22:30:00Z">
                  <w:rPr>
                    <w:rFonts w:eastAsiaTheme="minorHAnsi"/>
                    <w:lang w:val="en-US"/>
                  </w:rPr>
                </w:rPrChange>
              </w:rPr>
            </w:pPr>
          </w:p>
        </w:tc>
        <w:tc>
          <w:tcPr>
            <w:tcW w:w="2201" w:type="dxa"/>
            <w:vAlign w:val="center"/>
          </w:tcPr>
          <w:p w:rsidR="00984FC1" w:rsidRPr="00D411E7" w:rsidRDefault="00984FC1" w:rsidP="00E146E2">
            <w:pPr>
              <w:jc w:val="center"/>
              <w:rPr>
                <w:lang w:val="en-GB"/>
                <w:rPrChange w:id="506" w:author="Carla" w:date="2013-03-20T22:30:00Z">
                  <w:rPr>
                    <w:lang w:val="en-US"/>
                  </w:rPr>
                </w:rPrChange>
              </w:rPr>
            </w:pPr>
          </w:p>
        </w:tc>
        <w:tc>
          <w:tcPr>
            <w:tcW w:w="1729" w:type="dxa"/>
            <w:vAlign w:val="center"/>
          </w:tcPr>
          <w:p w:rsidR="00984FC1" w:rsidRPr="00D411E7" w:rsidRDefault="00984FC1" w:rsidP="00E146E2">
            <w:pPr>
              <w:jc w:val="center"/>
              <w:rPr>
                <w:lang w:val="en-GB"/>
                <w:rPrChange w:id="507" w:author="Carla" w:date="2013-03-20T22:30:00Z">
                  <w:rPr>
                    <w:lang w:val="en-US"/>
                  </w:rPr>
                </w:rPrChange>
              </w:rPr>
            </w:pPr>
          </w:p>
        </w:tc>
        <w:tc>
          <w:tcPr>
            <w:tcW w:w="971" w:type="dxa"/>
            <w:vAlign w:val="center"/>
          </w:tcPr>
          <w:p w:rsidR="00984FC1" w:rsidRPr="00D411E7" w:rsidRDefault="00984FC1" w:rsidP="00E146E2">
            <w:pPr>
              <w:jc w:val="center"/>
              <w:rPr>
                <w:lang w:val="en-GB"/>
                <w:rPrChange w:id="508" w:author="Carla" w:date="2013-03-20T22:30:00Z">
                  <w:rPr>
                    <w:lang w:val="en-US"/>
                  </w:rPr>
                </w:rPrChange>
              </w:rPr>
            </w:pPr>
          </w:p>
        </w:tc>
        <w:tc>
          <w:tcPr>
            <w:tcW w:w="1249" w:type="dxa"/>
            <w:vAlign w:val="center"/>
          </w:tcPr>
          <w:p w:rsidR="00984FC1" w:rsidRPr="00D411E7" w:rsidRDefault="00984FC1" w:rsidP="00E146E2">
            <w:pPr>
              <w:jc w:val="center"/>
              <w:rPr>
                <w:lang w:val="en-GB"/>
                <w:rPrChange w:id="509" w:author="Carla" w:date="2013-03-20T22:30:00Z">
                  <w:rPr>
                    <w:lang w:val="en-US"/>
                  </w:rPr>
                </w:rPrChange>
              </w:rPr>
            </w:pPr>
          </w:p>
        </w:tc>
        <w:tc>
          <w:tcPr>
            <w:tcW w:w="1729" w:type="dxa"/>
            <w:vAlign w:val="center"/>
          </w:tcPr>
          <w:p w:rsidR="00984FC1" w:rsidRPr="00D411E7" w:rsidRDefault="00984FC1" w:rsidP="00E146E2">
            <w:pPr>
              <w:keepNext/>
              <w:jc w:val="center"/>
              <w:rPr>
                <w:lang w:val="en-GB"/>
                <w:rPrChange w:id="510" w:author="Carla" w:date="2013-03-20T22:30:00Z">
                  <w:rPr>
                    <w:lang w:val="en-US"/>
                  </w:rPr>
                </w:rPrChange>
              </w:rPr>
            </w:pPr>
          </w:p>
        </w:tc>
      </w:tr>
    </w:tbl>
    <w:p w:rsidR="00895D61" w:rsidRPr="00D411E7" w:rsidRDefault="00BE20D4" w:rsidP="00BE20D4">
      <w:pPr>
        <w:pStyle w:val="Legenda"/>
        <w:rPr>
          <w:lang w:val="en-GB"/>
          <w:rPrChange w:id="511" w:author="Carla" w:date="2013-03-20T22:30:00Z">
            <w:rPr>
              <w:lang w:val="en-US"/>
            </w:rPr>
          </w:rPrChange>
        </w:rPr>
      </w:pPr>
      <w:bookmarkStart w:id="512" w:name="_Toc349382242"/>
      <w:r w:rsidRPr="00D411E7">
        <w:rPr>
          <w:lang w:val="en-GB"/>
          <w:rPrChange w:id="513" w:author="Carla" w:date="2013-03-20T22:30:00Z">
            <w:rPr>
              <w:lang w:val="en-US"/>
            </w:rPr>
          </w:rPrChange>
        </w:rPr>
        <w:t xml:space="preserve">Table </w:t>
      </w:r>
      <w:r w:rsidR="00BF1725" w:rsidRPr="00D411E7">
        <w:rPr>
          <w:lang w:val="en-GB"/>
          <w:rPrChange w:id="514" w:author="Carla" w:date="2013-03-20T22:30:00Z">
            <w:rPr>
              <w:lang w:val="en-US"/>
            </w:rPr>
          </w:rPrChange>
        </w:rPr>
        <w:fldChar w:fldCharType="begin"/>
      </w:r>
      <w:r w:rsidR="00054311" w:rsidRPr="00D411E7">
        <w:rPr>
          <w:lang w:val="en-GB"/>
          <w:rPrChange w:id="515" w:author="Carla" w:date="2013-03-20T22:30:00Z">
            <w:rPr>
              <w:lang w:val="en-US"/>
            </w:rPr>
          </w:rPrChange>
        </w:rPr>
        <w:instrText xml:space="preserve"> SEQ Table \* ARABIC </w:instrText>
      </w:r>
      <w:r w:rsidR="00BF1725" w:rsidRPr="00D411E7">
        <w:rPr>
          <w:lang w:val="en-GB"/>
          <w:rPrChange w:id="516" w:author="Carla" w:date="2013-03-20T22:30:00Z">
            <w:rPr>
              <w:lang w:val="en-US"/>
            </w:rPr>
          </w:rPrChange>
        </w:rPr>
        <w:fldChar w:fldCharType="separate"/>
      </w:r>
      <w:r w:rsidRPr="00D411E7">
        <w:rPr>
          <w:lang w:val="en-GB"/>
          <w:rPrChange w:id="517" w:author="Carla" w:date="2013-03-20T22:30:00Z">
            <w:rPr>
              <w:lang w:val="en-US"/>
            </w:rPr>
          </w:rPrChange>
        </w:rPr>
        <w:t>2</w:t>
      </w:r>
      <w:r w:rsidR="00BF1725" w:rsidRPr="00D411E7">
        <w:rPr>
          <w:lang w:val="en-GB"/>
          <w:rPrChange w:id="518" w:author="Carla" w:date="2013-03-20T22:30:00Z">
            <w:rPr>
              <w:lang w:val="en-US"/>
            </w:rPr>
          </w:rPrChange>
        </w:rPr>
        <w:fldChar w:fldCharType="end"/>
      </w:r>
      <w:r w:rsidRPr="00D411E7">
        <w:rPr>
          <w:lang w:val="en-GB"/>
          <w:rPrChange w:id="519" w:author="Carla" w:date="2013-03-20T22:30:00Z">
            <w:rPr>
              <w:lang w:val="en-US"/>
            </w:rPr>
          </w:rPrChange>
        </w:rPr>
        <w:t>: Version history</w:t>
      </w:r>
      <w:bookmarkEnd w:id="512"/>
    </w:p>
    <w:p w:rsidR="00895D61" w:rsidRPr="00D411E7" w:rsidRDefault="00895D61">
      <w:pPr>
        <w:rPr>
          <w:lang w:val="en-GB"/>
          <w:rPrChange w:id="520" w:author="Carla" w:date="2013-03-20T22:30:00Z">
            <w:rPr>
              <w:lang w:val="en-US"/>
            </w:rPr>
          </w:rPrChange>
        </w:rPr>
        <w:sectPr w:rsidR="00895D61" w:rsidRPr="00D411E7" w:rsidSect="006F3F7C">
          <w:footerReference w:type="default" r:id="rId13"/>
          <w:pgSz w:w="11906" w:h="16838"/>
          <w:pgMar w:top="1417" w:right="1701" w:bottom="1417" w:left="1701" w:header="708" w:footer="708" w:gutter="0"/>
          <w:pgNumType w:fmt="lowerRoman" w:start="1"/>
          <w:cols w:space="708"/>
          <w:docGrid w:linePitch="360"/>
        </w:sectPr>
      </w:pPr>
    </w:p>
    <w:p w:rsidR="00345E81" w:rsidRPr="00D411E7" w:rsidRDefault="00826DB7" w:rsidP="00BE20D4">
      <w:pPr>
        <w:pStyle w:val="Ttulo1"/>
        <w:numPr>
          <w:ilvl w:val="0"/>
          <w:numId w:val="3"/>
        </w:numPr>
        <w:rPr>
          <w:lang w:val="en-GB"/>
          <w:rPrChange w:id="521" w:author="Carla" w:date="2013-03-20T22:30:00Z">
            <w:rPr>
              <w:lang w:val="en-US"/>
            </w:rPr>
          </w:rPrChange>
        </w:rPr>
      </w:pPr>
      <w:bookmarkStart w:id="522" w:name="_Toc351296686"/>
      <w:r w:rsidRPr="00D411E7">
        <w:rPr>
          <w:lang w:val="en-GB"/>
          <w:rPrChange w:id="523" w:author="Carla" w:date="2013-03-20T22:30:00Z">
            <w:rPr>
              <w:lang w:val="en-US"/>
            </w:rPr>
          </w:rPrChange>
        </w:rPr>
        <w:lastRenderedPageBreak/>
        <w:t>Purpose</w:t>
      </w:r>
      <w:bookmarkEnd w:id="522"/>
    </w:p>
    <w:p w:rsidR="009B317E" w:rsidRPr="00D411E7" w:rsidRDefault="0070648A">
      <w:pPr>
        <w:jc w:val="both"/>
        <w:rPr>
          <w:lang w:val="en-GB"/>
          <w:rPrChange w:id="524" w:author="Carla" w:date="2013-03-20T22:30:00Z">
            <w:rPr>
              <w:lang w:val="en-US"/>
            </w:rPr>
          </w:rPrChange>
        </w:rPr>
      </w:pPr>
      <w:r w:rsidRPr="00D411E7">
        <w:rPr>
          <w:lang w:val="en-GB"/>
          <w:rPrChange w:id="525" w:author="Carla" w:date="2013-03-20T22:30:00Z">
            <w:rPr>
              <w:lang w:val="en-US"/>
            </w:rPr>
          </w:rPrChange>
        </w:rPr>
        <w:t xml:space="preserve">The purpose of the </w:t>
      </w:r>
      <w:r w:rsidR="00D2590B" w:rsidRPr="00D411E7">
        <w:rPr>
          <w:lang w:val="en-GB"/>
          <w:rPrChange w:id="526" w:author="Carla" w:date="2013-03-20T22:30:00Z">
            <w:rPr>
              <w:lang w:val="en-US"/>
            </w:rPr>
          </w:rPrChange>
        </w:rPr>
        <w:t>Requirements Analysis Process is the analysis and the detailing of client needs and requirements in order to be able to provide a system requirement specification.</w:t>
      </w:r>
    </w:p>
    <w:p w:rsidR="009B317E" w:rsidRPr="00D411E7" w:rsidRDefault="00D2590B">
      <w:pPr>
        <w:jc w:val="both"/>
        <w:rPr>
          <w:lang w:val="en-GB"/>
          <w:rPrChange w:id="527" w:author="Carla" w:date="2013-03-20T22:30:00Z">
            <w:rPr>
              <w:lang w:val="en-US"/>
            </w:rPr>
          </w:rPrChange>
        </w:rPr>
      </w:pPr>
      <w:r w:rsidRPr="00D411E7">
        <w:rPr>
          <w:lang w:val="en-GB"/>
          <w:rPrChange w:id="528" w:author="Carla" w:date="2013-03-20T22:30:00Z">
            <w:rPr>
              <w:lang w:val="en-US"/>
            </w:rPr>
          </w:rPrChange>
        </w:rPr>
        <w:t xml:space="preserve">The process also has the purpose of assuring that the customer needs and expectations are understood and the right solution is developed.  </w:t>
      </w:r>
    </w:p>
    <w:p w:rsidR="00826DB7" w:rsidRPr="00D411E7" w:rsidRDefault="00826DB7" w:rsidP="00BE20D4">
      <w:pPr>
        <w:pStyle w:val="Ttulo1"/>
        <w:numPr>
          <w:ilvl w:val="0"/>
          <w:numId w:val="3"/>
        </w:numPr>
        <w:rPr>
          <w:lang w:val="en-GB"/>
          <w:rPrChange w:id="529" w:author="Carla" w:date="2013-03-20T22:30:00Z">
            <w:rPr>
              <w:lang w:val="en-US"/>
            </w:rPr>
          </w:rPrChange>
        </w:rPr>
      </w:pPr>
      <w:bookmarkStart w:id="530" w:name="_Toc351296687"/>
      <w:r w:rsidRPr="00D411E7">
        <w:rPr>
          <w:lang w:val="en-GB"/>
          <w:rPrChange w:id="531" w:author="Carla" w:date="2013-03-20T22:30:00Z">
            <w:rPr>
              <w:lang w:val="en-US"/>
            </w:rPr>
          </w:rPrChange>
        </w:rPr>
        <w:t>Inputs and Outputs</w:t>
      </w:r>
      <w:bookmarkEnd w:id="530"/>
    </w:p>
    <w:p w:rsidR="008B5E12" w:rsidRPr="00D411E7" w:rsidRDefault="008B5E12" w:rsidP="008B5E12">
      <w:pPr>
        <w:rPr>
          <w:lang w:val="en-GB"/>
          <w:rPrChange w:id="532" w:author="Carla" w:date="2013-03-20T22:30:00Z">
            <w:rPr>
              <w:lang w:val="en-US"/>
            </w:rPr>
          </w:rPrChange>
        </w:rPr>
      </w:pPr>
      <w:r w:rsidRPr="00D411E7">
        <w:rPr>
          <w:lang w:val="en-GB"/>
          <w:rPrChange w:id="533" w:author="Carla" w:date="2013-03-20T22:30:00Z">
            <w:rPr>
              <w:lang w:val="en-US"/>
            </w:rPr>
          </w:rPrChange>
        </w:rPr>
        <w:t>In this chapter the inputs and outputs of the Requirements Analyzes Process will be described.</w:t>
      </w:r>
    </w:p>
    <w:p w:rsidR="00BE20D4" w:rsidRPr="00D411E7" w:rsidRDefault="00BE20D4" w:rsidP="00BE20D4">
      <w:pPr>
        <w:pStyle w:val="Ttulo1"/>
        <w:numPr>
          <w:ilvl w:val="1"/>
          <w:numId w:val="3"/>
        </w:numPr>
        <w:rPr>
          <w:lang w:val="en-GB"/>
          <w:rPrChange w:id="534" w:author="Carla" w:date="2013-03-20T22:30:00Z">
            <w:rPr>
              <w:lang w:val="en-US"/>
            </w:rPr>
          </w:rPrChange>
        </w:rPr>
      </w:pPr>
      <w:bookmarkStart w:id="535" w:name="_Toc351296688"/>
      <w:r w:rsidRPr="00D411E7">
        <w:rPr>
          <w:lang w:val="en-GB"/>
          <w:rPrChange w:id="536" w:author="Carla" w:date="2013-03-20T22:30:00Z">
            <w:rPr>
              <w:lang w:val="en-US"/>
            </w:rPr>
          </w:rPrChange>
        </w:rPr>
        <w:t>Inputs</w:t>
      </w:r>
      <w:bookmarkEnd w:id="535"/>
    </w:p>
    <w:p w:rsidR="009B317E" w:rsidRPr="00D411E7" w:rsidRDefault="00FE7782">
      <w:pPr>
        <w:jc w:val="both"/>
        <w:rPr>
          <w:lang w:val="en-GB"/>
          <w:rPrChange w:id="537" w:author="Carla" w:date="2013-03-20T22:30:00Z">
            <w:rPr>
              <w:lang w:val="en-US"/>
            </w:rPr>
          </w:rPrChange>
        </w:rPr>
      </w:pPr>
      <w:r w:rsidRPr="00D411E7">
        <w:rPr>
          <w:lang w:val="en-GB"/>
          <w:rPrChange w:id="538" w:author="Carla" w:date="2013-03-20T22:30:00Z">
            <w:rPr>
              <w:lang w:val="en-US"/>
            </w:rPr>
          </w:rPrChange>
        </w:rPr>
        <w:t xml:space="preserve">This process will be initiated by the opportunity of developing a software project. </w:t>
      </w:r>
    </w:p>
    <w:p w:rsidR="009B317E" w:rsidRPr="00D411E7" w:rsidRDefault="00FE7782">
      <w:pPr>
        <w:jc w:val="both"/>
        <w:rPr>
          <w:lang w:val="en-GB"/>
          <w:rPrChange w:id="539" w:author="Carla" w:date="2013-03-20T22:30:00Z">
            <w:rPr>
              <w:lang w:val="en-US"/>
            </w:rPr>
          </w:rPrChange>
        </w:rPr>
      </w:pPr>
      <w:r w:rsidRPr="00D411E7">
        <w:rPr>
          <w:lang w:val="en-GB"/>
          <w:rPrChange w:id="540" w:author="Carla" w:date="2013-03-20T22:30:00Z">
            <w:rPr>
              <w:lang w:val="en-US"/>
            </w:rPr>
          </w:rPrChange>
        </w:rPr>
        <w:t>The main inputs of the process will be the customer needs including any documentation and other forms of information provided by the customer and if possible user needs.</w:t>
      </w:r>
      <w:r w:rsidR="00473BF4" w:rsidRPr="00D411E7">
        <w:rPr>
          <w:lang w:val="en-GB"/>
          <w:rPrChange w:id="541" w:author="Carla" w:date="2013-03-20T22:30:00Z">
            <w:rPr>
              <w:lang w:val="en-US"/>
            </w:rPr>
          </w:rPrChange>
        </w:rPr>
        <w:t xml:space="preserve"> One of the documents that should serve as an input of the process is the Vision &amp; Scope.  </w:t>
      </w:r>
    </w:p>
    <w:p w:rsidR="009B317E" w:rsidRPr="00D411E7" w:rsidRDefault="00473BF4">
      <w:pPr>
        <w:jc w:val="both"/>
        <w:rPr>
          <w:lang w:val="en-GB"/>
          <w:rPrChange w:id="542" w:author="Carla" w:date="2013-03-20T22:30:00Z">
            <w:rPr>
              <w:lang w:val="en-US"/>
            </w:rPr>
          </w:rPrChange>
        </w:rPr>
      </w:pPr>
      <w:r w:rsidRPr="00D411E7">
        <w:rPr>
          <w:lang w:val="en-GB"/>
          <w:rPrChange w:id="543" w:author="Carla" w:date="2013-03-20T22:30:00Z">
            <w:rPr>
              <w:lang w:val="en-US"/>
            </w:rPr>
          </w:rPrChange>
        </w:rPr>
        <w:t xml:space="preserve">Furthermore </w:t>
      </w:r>
      <w:r w:rsidR="00FE7782" w:rsidRPr="00D411E7">
        <w:rPr>
          <w:lang w:val="en-GB"/>
          <w:rPrChange w:id="544" w:author="Carla" w:date="2013-03-20T22:30:00Z">
            <w:rPr>
              <w:lang w:val="en-US"/>
            </w:rPr>
          </w:rPrChange>
        </w:rPr>
        <w:t>the input of the project team and any additional stakeholders</w:t>
      </w:r>
      <w:r w:rsidRPr="00D411E7">
        <w:rPr>
          <w:lang w:val="en-GB"/>
          <w:rPrChange w:id="545" w:author="Carla" w:date="2013-03-20T22:30:00Z">
            <w:rPr>
              <w:lang w:val="en-US"/>
            </w:rPr>
          </w:rPrChange>
        </w:rPr>
        <w:t xml:space="preserve"> should be taken into account</w:t>
      </w:r>
      <w:r w:rsidR="00FE7782" w:rsidRPr="00D411E7">
        <w:rPr>
          <w:lang w:val="en-GB"/>
          <w:rPrChange w:id="546" w:author="Carla" w:date="2013-03-20T22:30:00Z">
            <w:rPr>
              <w:lang w:val="en-US"/>
            </w:rPr>
          </w:rPrChange>
        </w:rPr>
        <w:t>.</w:t>
      </w:r>
    </w:p>
    <w:p w:rsidR="00BE20D4" w:rsidRPr="00D411E7" w:rsidRDefault="00BE20D4" w:rsidP="00BE20D4">
      <w:pPr>
        <w:pStyle w:val="Ttulo1"/>
        <w:numPr>
          <w:ilvl w:val="1"/>
          <w:numId w:val="3"/>
        </w:numPr>
        <w:rPr>
          <w:lang w:val="en-GB"/>
          <w:rPrChange w:id="547" w:author="Carla" w:date="2013-03-20T22:30:00Z">
            <w:rPr>
              <w:lang w:val="en-US"/>
            </w:rPr>
          </w:rPrChange>
        </w:rPr>
      </w:pPr>
      <w:bookmarkStart w:id="548" w:name="_Toc351296689"/>
      <w:r w:rsidRPr="00D411E7">
        <w:rPr>
          <w:lang w:val="en-GB"/>
          <w:rPrChange w:id="549" w:author="Carla" w:date="2013-03-20T22:30:00Z">
            <w:rPr>
              <w:lang w:val="en-US"/>
            </w:rPr>
          </w:rPrChange>
        </w:rPr>
        <w:t>Outputs</w:t>
      </w:r>
      <w:bookmarkEnd w:id="548"/>
    </w:p>
    <w:p w:rsidR="009B317E" w:rsidRPr="00D411E7" w:rsidRDefault="008B5E12">
      <w:pPr>
        <w:jc w:val="both"/>
        <w:rPr>
          <w:lang w:val="en-GB"/>
          <w:rPrChange w:id="550" w:author="Carla" w:date="2013-03-20T22:30:00Z">
            <w:rPr>
              <w:lang w:val="en-US"/>
            </w:rPr>
          </w:rPrChange>
        </w:rPr>
      </w:pPr>
      <w:r w:rsidRPr="00D411E7">
        <w:rPr>
          <w:lang w:val="en-GB"/>
          <w:rPrChange w:id="551" w:author="Carla" w:date="2013-03-20T22:30:00Z">
            <w:rPr>
              <w:lang w:val="en-US"/>
            </w:rPr>
          </w:rPrChange>
        </w:rPr>
        <w:t xml:space="preserve">The output of the process will be a word document specifying the system requirements, the System Requirements Specification, and also </w:t>
      </w:r>
      <w:r w:rsidR="00FE7782" w:rsidRPr="00D411E7">
        <w:rPr>
          <w:lang w:val="en-GB"/>
          <w:rPrChange w:id="552" w:author="Carla" w:date="2013-03-20T22:30:00Z">
            <w:rPr>
              <w:lang w:val="en-US"/>
            </w:rPr>
          </w:rPrChange>
        </w:rPr>
        <w:t>a number of complementary files such as the project file</w:t>
      </w:r>
      <w:r w:rsidR="00473BF4" w:rsidRPr="00D411E7">
        <w:rPr>
          <w:lang w:val="en-GB"/>
          <w:rPrChange w:id="553" w:author="Carla" w:date="2013-03-20T22:30:00Z">
            <w:rPr>
              <w:lang w:val="en-US"/>
            </w:rPr>
          </w:rPrChange>
        </w:rPr>
        <w:t>s</w:t>
      </w:r>
      <w:r w:rsidR="00FE7782" w:rsidRPr="00D411E7">
        <w:rPr>
          <w:lang w:val="en-GB"/>
          <w:rPrChange w:id="554" w:author="Carla" w:date="2013-03-20T22:30:00Z">
            <w:rPr>
              <w:lang w:val="en-US"/>
            </w:rPr>
          </w:rPrChange>
        </w:rPr>
        <w:t xml:space="preserve"> of the requirements management tool or use case tool. </w:t>
      </w:r>
    </w:p>
    <w:p w:rsidR="00826DB7" w:rsidRPr="00D411E7" w:rsidRDefault="00826DB7" w:rsidP="00BE20D4">
      <w:pPr>
        <w:pStyle w:val="Ttulo1"/>
        <w:numPr>
          <w:ilvl w:val="0"/>
          <w:numId w:val="3"/>
        </w:numPr>
        <w:rPr>
          <w:lang w:val="en-GB"/>
          <w:rPrChange w:id="555" w:author="Carla" w:date="2013-03-20T22:30:00Z">
            <w:rPr>
              <w:lang w:val="en-US"/>
            </w:rPr>
          </w:rPrChange>
        </w:rPr>
      </w:pPr>
      <w:bookmarkStart w:id="556" w:name="_Toc351296690"/>
      <w:r w:rsidRPr="00D411E7">
        <w:rPr>
          <w:lang w:val="en-GB"/>
          <w:rPrChange w:id="557" w:author="Carla" w:date="2013-03-20T22:30:00Z">
            <w:rPr>
              <w:lang w:val="en-US"/>
            </w:rPr>
          </w:rPrChange>
        </w:rPr>
        <w:t>Activities</w:t>
      </w:r>
      <w:bookmarkEnd w:id="556"/>
    </w:p>
    <w:p w:rsidR="00BE20D4" w:rsidRPr="00D411E7" w:rsidRDefault="005C0745" w:rsidP="005C0745">
      <w:pPr>
        <w:pStyle w:val="Ttulo1"/>
        <w:numPr>
          <w:ilvl w:val="1"/>
          <w:numId w:val="3"/>
        </w:numPr>
        <w:rPr>
          <w:lang w:val="en-GB"/>
          <w:rPrChange w:id="558" w:author="Carla" w:date="2013-03-20T22:30:00Z">
            <w:rPr>
              <w:lang w:val="en-US"/>
            </w:rPr>
          </w:rPrChange>
        </w:rPr>
      </w:pPr>
      <w:bookmarkStart w:id="559" w:name="_Toc351296691"/>
      <w:r w:rsidRPr="00D411E7">
        <w:rPr>
          <w:lang w:val="en-GB"/>
          <w:rPrChange w:id="560" w:author="Carla" w:date="2013-03-20T22:30:00Z">
            <w:rPr>
              <w:lang w:val="en-US"/>
            </w:rPr>
          </w:rPrChange>
        </w:rPr>
        <w:t>Elicit</w:t>
      </w:r>
      <w:r w:rsidR="00BC0919" w:rsidRPr="00D411E7">
        <w:rPr>
          <w:lang w:val="en-GB"/>
          <w:rPrChange w:id="561" w:author="Carla" w:date="2013-03-20T22:30:00Z">
            <w:rPr>
              <w:lang w:val="en-US"/>
            </w:rPr>
          </w:rPrChange>
        </w:rPr>
        <w:t xml:space="preserve"> Customer needs</w:t>
      </w:r>
      <w:bookmarkEnd w:id="559"/>
      <w:r w:rsidR="00BC0919" w:rsidRPr="00D411E7">
        <w:rPr>
          <w:lang w:val="en-GB"/>
          <w:rPrChange w:id="562" w:author="Carla" w:date="2013-03-20T22:30:00Z">
            <w:rPr>
              <w:lang w:val="en-US"/>
            </w:rPr>
          </w:rPrChange>
        </w:rPr>
        <w:t xml:space="preserve"> </w:t>
      </w:r>
    </w:p>
    <w:p w:rsidR="009B317E" w:rsidRPr="00D411E7" w:rsidRDefault="005C0745">
      <w:pPr>
        <w:jc w:val="both"/>
        <w:rPr>
          <w:lang w:val="en-GB"/>
          <w:rPrChange w:id="563" w:author="Carla" w:date="2013-03-20T22:30:00Z">
            <w:rPr>
              <w:lang w:val="en-US"/>
            </w:rPr>
          </w:rPrChange>
        </w:rPr>
      </w:pPr>
      <w:r w:rsidRPr="00D411E7">
        <w:rPr>
          <w:lang w:val="en-GB"/>
          <w:rPrChange w:id="564" w:author="Carla" w:date="2013-03-20T22:30:00Z">
            <w:rPr>
              <w:lang w:val="en-US"/>
            </w:rPr>
          </w:rPrChange>
        </w:rPr>
        <w:t xml:space="preserve">The purpose of this activity will be </w:t>
      </w:r>
      <w:r w:rsidR="00473BF4" w:rsidRPr="00D411E7">
        <w:rPr>
          <w:lang w:val="en-GB"/>
          <w:rPrChange w:id="565" w:author="Carla" w:date="2013-03-20T22:30:00Z">
            <w:rPr>
              <w:lang w:val="en-US"/>
            </w:rPr>
          </w:rPrChange>
        </w:rPr>
        <w:t>the</w:t>
      </w:r>
      <w:r w:rsidRPr="00D411E7">
        <w:rPr>
          <w:lang w:val="en-GB"/>
          <w:rPrChange w:id="566" w:author="Carla" w:date="2013-03-20T22:30:00Z">
            <w:rPr>
              <w:lang w:val="en-US"/>
            </w:rPr>
          </w:rPrChange>
        </w:rPr>
        <w:t xml:space="preserve"> clarification of the customer needs as well as the gathering of information about the solution to develop.</w:t>
      </w:r>
    </w:p>
    <w:p w:rsidR="009B317E" w:rsidRPr="00D411E7" w:rsidRDefault="005C0745">
      <w:pPr>
        <w:jc w:val="both"/>
        <w:rPr>
          <w:lang w:val="en-GB"/>
          <w:rPrChange w:id="567" w:author="Carla" w:date="2013-03-20T22:30:00Z">
            <w:rPr>
              <w:lang w:val="en-US"/>
            </w:rPr>
          </w:rPrChange>
        </w:rPr>
      </w:pPr>
      <w:r w:rsidRPr="00D411E7">
        <w:rPr>
          <w:lang w:val="en-GB"/>
          <w:rPrChange w:id="568" w:author="Carla" w:date="2013-03-20T22:30:00Z">
            <w:rPr>
              <w:lang w:val="en-US"/>
            </w:rPr>
          </w:rPrChange>
        </w:rPr>
        <w:t>In this stage there are a number of techniques that can be used</w:t>
      </w:r>
      <w:r w:rsidR="004C07E7" w:rsidRPr="00D411E7">
        <w:rPr>
          <w:lang w:val="en-GB"/>
          <w:rPrChange w:id="569" w:author="Carla" w:date="2013-03-20T22:30:00Z">
            <w:rPr>
              <w:lang w:val="en-US"/>
            </w:rPr>
          </w:rPrChange>
        </w:rPr>
        <w:t xml:space="preserve">. </w:t>
      </w:r>
      <w:r w:rsidR="005D629D" w:rsidRPr="00D411E7">
        <w:rPr>
          <w:lang w:val="en-GB"/>
          <w:rPrChange w:id="570" w:author="Carla" w:date="2013-03-20T22:30:00Z">
            <w:rPr>
              <w:lang w:val="en-US"/>
            </w:rPr>
          </w:rPrChange>
        </w:rPr>
        <w:t xml:space="preserve"> </w:t>
      </w:r>
      <w:r w:rsidR="004C07E7" w:rsidRPr="00D411E7">
        <w:rPr>
          <w:lang w:val="en-GB"/>
          <w:rPrChange w:id="571" w:author="Carla" w:date="2013-03-20T22:30:00Z">
            <w:rPr>
              <w:lang w:val="en-US"/>
            </w:rPr>
          </w:rPrChange>
        </w:rPr>
        <w:t>T</w:t>
      </w:r>
      <w:r w:rsidR="005D629D" w:rsidRPr="00D411E7">
        <w:rPr>
          <w:lang w:val="en-GB"/>
          <w:rPrChange w:id="572" w:author="Carla" w:date="2013-03-20T22:30:00Z">
            <w:rPr>
              <w:lang w:val="en-US"/>
            </w:rPr>
          </w:rPrChange>
        </w:rPr>
        <w:t xml:space="preserve">he </w:t>
      </w:r>
      <w:r w:rsidR="00473BF4" w:rsidRPr="00D411E7">
        <w:rPr>
          <w:lang w:val="en-GB"/>
          <w:rPrChange w:id="573" w:author="Carla" w:date="2013-03-20T22:30:00Z">
            <w:rPr>
              <w:lang w:val="en-US"/>
            </w:rPr>
          </w:rPrChange>
        </w:rPr>
        <w:t xml:space="preserve">choice of the </w:t>
      </w:r>
      <w:r w:rsidR="005D629D" w:rsidRPr="00D411E7">
        <w:rPr>
          <w:lang w:val="en-GB"/>
          <w:rPrChange w:id="574" w:author="Carla" w:date="2013-03-20T22:30:00Z">
            <w:rPr>
              <w:lang w:val="en-US"/>
            </w:rPr>
          </w:rPrChange>
        </w:rPr>
        <w:t xml:space="preserve">ones </w:t>
      </w:r>
      <w:r w:rsidR="00473BF4" w:rsidRPr="00D411E7">
        <w:rPr>
          <w:lang w:val="en-GB"/>
          <w:rPrChange w:id="575" w:author="Carla" w:date="2013-03-20T22:30:00Z">
            <w:rPr>
              <w:lang w:val="en-US"/>
            </w:rPr>
          </w:rPrChange>
        </w:rPr>
        <w:t>that should be used must be made</w:t>
      </w:r>
      <w:r w:rsidR="005D629D" w:rsidRPr="00D411E7">
        <w:rPr>
          <w:lang w:val="en-GB"/>
          <w:rPrChange w:id="576" w:author="Carla" w:date="2013-03-20T22:30:00Z">
            <w:rPr>
              <w:lang w:val="en-US"/>
            </w:rPr>
          </w:rPrChange>
        </w:rPr>
        <w:t xml:space="preserve"> according to the</w:t>
      </w:r>
      <w:r w:rsidR="004C07E7" w:rsidRPr="00D411E7">
        <w:rPr>
          <w:lang w:val="en-GB"/>
          <w:rPrChange w:id="577" w:author="Carla" w:date="2013-03-20T22:30:00Z">
            <w:rPr>
              <w:lang w:val="en-US"/>
            </w:rPr>
          </w:rPrChange>
        </w:rPr>
        <w:t xml:space="preserve"> specific needs of the project</w:t>
      </w:r>
      <w:r w:rsidRPr="00D411E7">
        <w:rPr>
          <w:lang w:val="en-GB"/>
          <w:rPrChange w:id="578" w:author="Carla" w:date="2013-03-20T22:30:00Z">
            <w:rPr>
              <w:lang w:val="en-US"/>
            </w:rPr>
          </w:rPrChange>
        </w:rPr>
        <w:t>.</w:t>
      </w:r>
    </w:p>
    <w:p w:rsidR="008F1BA5" w:rsidRPr="00D411E7" w:rsidRDefault="005C0745">
      <w:pPr>
        <w:rPr>
          <w:lang w:val="en-GB"/>
          <w:rPrChange w:id="579" w:author="Carla" w:date="2013-03-20T22:30:00Z">
            <w:rPr>
              <w:lang w:val="en-US"/>
            </w:rPr>
          </w:rPrChange>
        </w:rPr>
      </w:pPr>
      <w:r w:rsidRPr="00D411E7">
        <w:rPr>
          <w:lang w:val="en-GB"/>
          <w:rPrChange w:id="580" w:author="Carla" w:date="2013-03-20T22:30:00Z">
            <w:rPr>
              <w:lang w:val="en-US"/>
            </w:rPr>
          </w:rPrChange>
        </w:rPr>
        <w:t xml:space="preserve"> Some of the techniques</w:t>
      </w:r>
      <w:r w:rsidR="00473BF4" w:rsidRPr="00D411E7">
        <w:rPr>
          <w:lang w:val="en-GB"/>
          <w:rPrChange w:id="581" w:author="Carla" w:date="2013-03-20T22:30:00Z">
            <w:rPr>
              <w:lang w:val="en-US"/>
            </w:rPr>
          </w:rPrChange>
        </w:rPr>
        <w:t xml:space="preserve"> that can be used</w:t>
      </w:r>
      <w:r w:rsidRPr="00D411E7">
        <w:rPr>
          <w:lang w:val="en-GB"/>
          <w:rPrChange w:id="582" w:author="Carla" w:date="2013-03-20T22:30:00Z">
            <w:rPr>
              <w:lang w:val="en-US"/>
            </w:rPr>
          </w:rPrChange>
        </w:rPr>
        <w:t xml:space="preserve"> are:</w:t>
      </w:r>
    </w:p>
    <w:p w:rsidR="008F1BA5" w:rsidRPr="00D411E7" w:rsidRDefault="005D629D" w:rsidP="008F1BA5">
      <w:pPr>
        <w:pStyle w:val="PargrafodaLista"/>
        <w:numPr>
          <w:ilvl w:val="0"/>
          <w:numId w:val="4"/>
        </w:numPr>
        <w:rPr>
          <w:lang w:val="en-GB"/>
          <w:rPrChange w:id="583" w:author="Carla" w:date="2013-03-20T22:30:00Z">
            <w:rPr>
              <w:lang w:val="en-US"/>
            </w:rPr>
          </w:rPrChange>
        </w:rPr>
      </w:pPr>
      <w:r w:rsidRPr="00D411E7">
        <w:rPr>
          <w:lang w:val="en-GB"/>
          <w:rPrChange w:id="584" w:author="Carla" w:date="2013-03-20T22:30:00Z">
            <w:rPr>
              <w:lang w:val="en-US"/>
            </w:rPr>
          </w:rPrChange>
        </w:rPr>
        <w:t>Brainstorming</w:t>
      </w:r>
      <w:r w:rsidR="008F1BA5" w:rsidRPr="00D411E7">
        <w:rPr>
          <w:lang w:val="en-GB"/>
          <w:rPrChange w:id="585" w:author="Carla" w:date="2013-03-20T22:30:00Z">
            <w:rPr>
              <w:lang w:val="en-US"/>
            </w:rPr>
          </w:rPrChange>
        </w:rPr>
        <w:t>;</w:t>
      </w:r>
    </w:p>
    <w:p w:rsidR="008F1BA5" w:rsidRPr="00D411E7" w:rsidRDefault="008F1BA5" w:rsidP="008F1BA5">
      <w:pPr>
        <w:pStyle w:val="PargrafodaLista"/>
        <w:numPr>
          <w:ilvl w:val="0"/>
          <w:numId w:val="4"/>
        </w:numPr>
        <w:rPr>
          <w:lang w:val="en-GB"/>
          <w:rPrChange w:id="586" w:author="Carla" w:date="2013-03-20T22:30:00Z">
            <w:rPr>
              <w:lang w:val="en-US"/>
            </w:rPr>
          </w:rPrChange>
        </w:rPr>
      </w:pPr>
      <w:r w:rsidRPr="00D411E7">
        <w:rPr>
          <w:lang w:val="en-GB"/>
          <w:rPrChange w:id="587" w:author="Carla" w:date="2013-03-20T22:30:00Z">
            <w:rPr>
              <w:lang w:val="en-US"/>
            </w:rPr>
          </w:rPrChange>
        </w:rPr>
        <w:t>Questionnaires, interviews and scenarios;</w:t>
      </w:r>
    </w:p>
    <w:p w:rsidR="008F1BA5" w:rsidRPr="00D411E7" w:rsidRDefault="008F1BA5" w:rsidP="008F1BA5">
      <w:pPr>
        <w:pStyle w:val="PargrafodaLista"/>
        <w:numPr>
          <w:ilvl w:val="0"/>
          <w:numId w:val="4"/>
        </w:numPr>
        <w:rPr>
          <w:lang w:val="en-GB"/>
          <w:rPrChange w:id="588" w:author="Carla" w:date="2013-03-20T22:30:00Z">
            <w:rPr>
              <w:lang w:val="en-US"/>
            </w:rPr>
          </w:rPrChange>
        </w:rPr>
      </w:pPr>
      <w:r w:rsidRPr="00D411E7">
        <w:rPr>
          <w:lang w:val="en-GB"/>
          <w:rPrChange w:id="589" w:author="Carla" w:date="2013-03-20T22:30:00Z">
            <w:rPr>
              <w:lang w:val="en-US"/>
            </w:rPr>
          </w:rPrChange>
        </w:rPr>
        <w:t>Prototypes and models;</w:t>
      </w:r>
    </w:p>
    <w:p w:rsidR="008F1BA5" w:rsidRPr="00D411E7" w:rsidRDefault="008F1BA5" w:rsidP="008F1BA5">
      <w:pPr>
        <w:pStyle w:val="PargrafodaLista"/>
        <w:numPr>
          <w:ilvl w:val="0"/>
          <w:numId w:val="4"/>
        </w:numPr>
        <w:rPr>
          <w:lang w:val="en-GB"/>
          <w:rPrChange w:id="590" w:author="Carla" w:date="2013-03-20T22:30:00Z">
            <w:rPr>
              <w:lang w:val="en-US"/>
            </w:rPr>
          </w:rPrChange>
        </w:rPr>
      </w:pPr>
      <w:r w:rsidRPr="00D411E7">
        <w:rPr>
          <w:lang w:val="en-GB"/>
          <w:rPrChange w:id="591" w:author="Carla" w:date="2013-03-20T22:30:00Z">
            <w:rPr>
              <w:lang w:val="en-US"/>
            </w:rPr>
          </w:rPrChange>
        </w:rPr>
        <w:t>Use cases drafts;</w:t>
      </w:r>
    </w:p>
    <w:p w:rsidR="008F1BA5" w:rsidRPr="00D411E7" w:rsidRDefault="008F1BA5" w:rsidP="008F1BA5">
      <w:pPr>
        <w:pStyle w:val="PargrafodaLista"/>
        <w:numPr>
          <w:ilvl w:val="0"/>
          <w:numId w:val="4"/>
        </w:numPr>
        <w:rPr>
          <w:lang w:val="en-GB"/>
          <w:rPrChange w:id="592" w:author="Carla" w:date="2013-03-20T22:30:00Z">
            <w:rPr>
              <w:lang w:val="en-US"/>
            </w:rPr>
          </w:rPrChange>
        </w:rPr>
      </w:pPr>
      <w:r w:rsidRPr="00D411E7">
        <w:rPr>
          <w:lang w:val="en-GB"/>
          <w:rPrChange w:id="593" w:author="Carla" w:date="2013-03-20T22:30:00Z">
            <w:rPr>
              <w:lang w:val="en-US"/>
            </w:rPr>
          </w:rPrChange>
        </w:rPr>
        <w:t xml:space="preserve">Workshops with </w:t>
      </w:r>
      <w:r w:rsidR="00473BF4" w:rsidRPr="00D411E7">
        <w:rPr>
          <w:lang w:val="en-GB"/>
          <w:rPrChange w:id="594" w:author="Carla" w:date="2013-03-20T22:30:00Z">
            <w:rPr>
              <w:lang w:val="en-US"/>
            </w:rPr>
          </w:rPrChange>
        </w:rPr>
        <w:t xml:space="preserve">the </w:t>
      </w:r>
      <w:r w:rsidRPr="00D411E7">
        <w:rPr>
          <w:lang w:val="en-GB"/>
          <w:rPrChange w:id="595" w:author="Carla" w:date="2013-03-20T22:30:00Z">
            <w:rPr>
              <w:lang w:val="en-US"/>
            </w:rPr>
          </w:rPrChange>
        </w:rPr>
        <w:t>stakeholders;</w:t>
      </w:r>
    </w:p>
    <w:p w:rsidR="009B317E" w:rsidRPr="00D411E7" w:rsidRDefault="007E034B">
      <w:pPr>
        <w:ind w:left="360"/>
        <w:jc w:val="both"/>
        <w:rPr>
          <w:lang w:val="en-GB"/>
          <w:rPrChange w:id="596" w:author="Carla" w:date="2013-03-20T22:30:00Z">
            <w:rPr>
              <w:lang w:val="en-US"/>
            </w:rPr>
          </w:rPrChange>
        </w:rPr>
      </w:pPr>
      <w:r w:rsidRPr="00D411E7">
        <w:rPr>
          <w:lang w:val="en-GB"/>
          <w:rPrChange w:id="597" w:author="Carla" w:date="2013-03-20T22:30:00Z">
            <w:rPr>
              <w:lang w:val="en-US"/>
            </w:rPr>
          </w:rPrChange>
        </w:rPr>
        <w:lastRenderedPageBreak/>
        <w:t>The outputs of these activities will be used to the use</w:t>
      </w:r>
      <w:r w:rsidR="00473BF4" w:rsidRPr="00D411E7">
        <w:rPr>
          <w:lang w:val="en-GB"/>
          <w:rPrChange w:id="598" w:author="Carla" w:date="2013-03-20T22:30:00Z">
            <w:rPr>
              <w:lang w:val="en-US"/>
            </w:rPr>
          </w:rPrChange>
        </w:rPr>
        <w:t>s</w:t>
      </w:r>
      <w:r w:rsidRPr="00D411E7">
        <w:rPr>
          <w:lang w:val="en-GB"/>
          <w:rPrChange w:id="599" w:author="Carla" w:date="2013-03-20T22:30:00Z">
            <w:rPr>
              <w:lang w:val="en-US"/>
            </w:rPr>
          </w:rPrChange>
        </w:rPr>
        <w:t xml:space="preserve"> case definition and requirements specification.</w:t>
      </w:r>
    </w:p>
    <w:p w:rsidR="009B317E" w:rsidRPr="00D411E7" w:rsidRDefault="00A65C0E">
      <w:pPr>
        <w:ind w:left="360"/>
        <w:jc w:val="both"/>
        <w:rPr>
          <w:lang w:val="en-GB"/>
          <w:rPrChange w:id="600" w:author="Carla" w:date="2013-03-20T22:30:00Z">
            <w:rPr>
              <w:lang w:val="en-US"/>
            </w:rPr>
          </w:rPrChange>
        </w:rPr>
      </w:pPr>
      <w:r w:rsidRPr="00D411E7">
        <w:rPr>
          <w:lang w:val="en-GB"/>
          <w:rPrChange w:id="601" w:author="Carla" w:date="2013-03-20T22:30:00Z">
            <w:rPr>
              <w:lang w:val="en-US"/>
            </w:rPr>
          </w:rPrChange>
        </w:rPr>
        <w:t xml:space="preserve">One of the mandatory outputs of this activity </w:t>
      </w:r>
      <w:r w:rsidR="008C51BB" w:rsidRPr="00D411E7">
        <w:rPr>
          <w:lang w:val="en-GB"/>
          <w:rPrChange w:id="602" w:author="Carla" w:date="2013-03-20T22:30:00Z">
            <w:rPr>
              <w:lang w:val="en-US"/>
            </w:rPr>
          </w:rPrChange>
        </w:rPr>
        <w:t xml:space="preserve">is </w:t>
      </w:r>
      <w:r w:rsidRPr="00D411E7">
        <w:rPr>
          <w:lang w:val="en-GB"/>
          <w:rPrChange w:id="603" w:author="Carla" w:date="2013-03-20T22:30:00Z">
            <w:rPr>
              <w:lang w:val="en-US"/>
            </w:rPr>
          </w:rPrChange>
        </w:rPr>
        <w:t>the Business Rules that should be registered in the project file of Enterprise Architect</w:t>
      </w:r>
      <w:r w:rsidR="000824EC" w:rsidRPr="00D411E7">
        <w:rPr>
          <w:lang w:val="en-GB"/>
          <w:rPrChange w:id="604" w:author="Carla" w:date="2013-03-20T22:30:00Z">
            <w:rPr>
              <w:lang w:val="en-US"/>
            </w:rPr>
          </w:rPrChange>
        </w:rPr>
        <w:t xml:space="preserve"> (EA)</w:t>
      </w:r>
      <w:r w:rsidRPr="00D411E7">
        <w:rPr>
          <w:lang w:val="en-GB"/>
          <w:rPrChange w:id="605" w:author="Carla" w:date="2013-03-20T22:30:00Z">
            <w:rPr>
              <w:lang w:val="en-US"/>
            </w:rPr>
          </w:rPrChange>
        </w:rPr>
        <w:t xml:space="preserve"> and follow the naming convention BR-Number.</w:t>
      </w:r>
    </w:p>
    <w:p w:rsidR="00BC0919" w:rsidRPr="00D411E7" w:rsidRDefault="00BC0919" w:rsidP="005C0745">
      <w:pPr>
        <w:pStyle w:val="Ttulo1"/>
        <w:numPr>
          <w:ilvl w:val="1"/>
          <w:numId w:val="3"/>
        </w:numPr>
        <w:rPr>
          <w:lang w:val="en-GB"/>
          <w:rPrChange w:id="606" w:author="Carla" w:date="2013-03-20T22:30:00Z">
            <w:rPr>
              <w:lang w:val="en-US"/>
            </w:rPr>
          </w:rPrChange>
        </w:rPr>
      </w:pPr>
      <w:bookmarkStart w:id="607" w:name="_Toc351296692"/>
      <w:r w:rsidRPr="00D411E7">
        <w:rPr>
          <w:lang w:val="en-GB"/>
          <w:rPrChange w:id="608" w:author="Carla" w:date="2013-03-20T22:30:00Z">
            <w:rPr>
              <w:lang w:val="en-US"/>
            </w:rPr>
          </w:rPrChange>
        </w:rPr>
        <w:t>Define Assumptions and Restrains</w:t>
      </w:r>
      <w:bookmarkEnd w:id="607"/>
      <w:r w:rsidRPr="00D411E7">
        <w:rPr>
          <w:lang w:val="en-GB"/>
          <w:rPrChange w:id="609" w:author="Carla" w:date="2013-03-20T22:30:00Z">
            <w:rPr>
              <w:lang w:val="en-US"/>
            </w:rPr>
          </w:rPrChange>
        </w:rPr>
        <w:t xml:space="preserve"> </w:t>
      </w:r>
    </w:p>
    <w:p w:rsidR="009B317E" w:rsidRPr="00D411E7" w:rsidRDefault="0034313F">
      <w:pPr>
        <w:jc w:val="both"/>
        <w:rPr>
          <w:lang w:val="en-GB"/>
          <w:rPrChange w:id="610" w:author="Carla" w:date="2013-03-20T22:30:00Z">
            <w:rPr>
              <w:lang w:val="en-US"/>
            </w:rPr>
          </w:rPrChange>
        </w:rPr>
      </w:pPr>
      <w:r w:rsidRPr="00D411E7">
        <w:rPr>
          <w:lang w:val="en-GB"/>
          <w:rPrChange w:id="611" w:author="Carla" w:date="2013-03-20T22:30:00Z">
            <w:rPr>
              <w:lang w:val="en-US"/>
            </w:rPr>
          </w:rPrChange>
        </w:rPr>
        <w:t>The purpose of this activity is the definition of the project assumption</w:t>
      </w:r>
      <w:r w:rsidR="00A65C0E" w:rsidRPr="00D411E7">
        <w:rPr>
          <w:lang w:val="en-GB"/>
          <w:rPrChange w:id="612" w:author="Carla" w:date="2013-03-20T22:30:00Z">
            <w:rPr>
              <w:lang w:val="en-US"/>
            </w:rPr>
          </w:rPrChange>
        </w:rPr>
        <w:t>s</w:t>
      </w:r>
      <w:r w:rsidRPr="00D411E7">
        <w:rPr>
          <w:lang w:val="en-GB"/>
          <w:rPrChange w:id="613" w:author="Carla" w:date="2013-03-20T22:30:00Z">
            <w:rPr>
              <w:lang w:val="en-US"/>
            </w:rPr>
          </w:rPrChange>
        </w:rPr>
        <w:t xml:space="preserve"> and restrains. These assumptions and restrains can be of a technical order or related to the business </w:t>
      </w:r>
      <w:r w:rsidR="008C51BB" w:rsidRPr="00D411E7">
        <w:rPr>
          <w:lang w:val="en-GB"/>
          <w:rPrChange w:id="614" w:author="Carla" w:date="2013-03-20T22:30:00Z">
            <w:rPr>
              <w:lang w:val="en-US"/>
            </w:rPr>
          </w:rPrChange>
        </w:rPr>
        <w:t>rules. The</w:t>
      </w:r>
      <w:r w:rsidRPr="00D411E7">
        <w:rPr>
          <w:lang w:val="en-GB"/>
          <w:rPrChange w:id="615" w:author="Carla" w:date="2013-03-20T22:30:00Z">
            <w:rPr>
              <w:lang w:val="en-US"/>
            </w:rPr>
          </w:rPrChange>
        </w:rPr>
        <w:t xml:space="preserve"> result of this activity will be </w:t>
      </w:r>
      <w:r w:rsidR="00A65C0E" w:rsidRPr="00D411E7">
        <w:rPr>
          <w:lang w:val="en-GB"/>
          <w:rPrChange w:id="616" w:author="Carla" w:date="2013-03-20T22:30:00Z">
            <w:rPr>
              <w:lang w:val="en-US"/>
            </w:rPr>
          </w:rPrChange>
        </w:rPr>
        <w:t xml:space="preserve">registered in the project file of </w:t>
      </w:r>
      <w:r w:rsidR="000824EC" w:rsidRPr="00D411E7">
        <w:rPr>
          <w:lang w:val="en-GB"/>
          <w:rPrChange w:id="617" w:author="Carla" w:date="2013-03-20T22:30:00Z">
            <w:rPr>
              <w:lang w:val="en-US"/>
            </w:rPr>
          </w:rPrChange>
        </w:rPr>
        <w:t>EA</w:t>
      </w:r>
      <w:r w:rsidR="00A65C0E" w:rsidRPr="00D411E7">
        <w:rPr>
          <w:lang w:val="en-GB"/>
          <w:rPrChange w:id="618" w:author="Carla" w:date="2013-03-20T22:30:00Z">
            <w:rPr>
              <w:lang w:val="en-US"/>
            </w:rPr>
          </w:rPrChange>
        </w:rPr>
        <w:t>. Each assumption and restrain will be defined by a given name and description.</w:t>
      </w:r>
      <w:r w:rsidR="000824EC" w:rsidRPr="00D411E7">
        <w:rPr>
          <w:lang w:val="en-GB"/>
          <w:rPrChange w:id="619" w:author="Carla" w:date="2013-03-20T22:30:00Z">
            <w:rPr>
              <w:lang w:val="en-US"/>
            </w:rPr>
          </w:rPrChange>
        </w:rPr>
        <w:t xml:space="preserve">  In cases where the assumption or retrains has its origin in the business rules a connection must be made in the EA file to assure traceability.</w:t>
      </w:r>
    </w:p>
    <w:p w:rsidR="000824EC" w:rsidRPr="00D411E7" w:rsidRDefault="00A65C0E">
      <w:pPr>
        <w:jc w:val="both"/>
        <w:rPr>
          <w:lang w:val="en-GB"/>
          <w:rPrChange w:id="620" w:author="Carla" w:date="2013-03-20T22:30:00Z">
            <w:rPr>
              <w:lang w:val="en-US"/>
            </w:rPr>
          </w:rPrChange>
        </w:rPr>
      </w:pPr>
      <w:r w:rsidRPr="00D411E7">
        <w:rPr>
          <w:lang w:val="en-GB"/>
          <w:rPrChange w:id="621" w:author="Carla" w:date="2013-03-20T22:30:00Z">
            <w:rPr>
              <w:lang w:val="en-US"/>
            </w:rPr>
          </w:rPrChange>
        </w:rPr>
        <w:t xml:space="preserve">The naming of the items </w:t>
      </w:r>
      <w:r w:rsidR="000824EC" w:rsidRPr="00D411E7">
        <w:rPr>
          <w:lang w:val="en-GB"/>
          <w:rPrChange w:id="622" w:author="Carla" w:date="2013-03-20T22:30:00Z">
            <w:rPr>
              <w:lang w:val="en-US"/>
            </w:rPr>
          </w:rPrChange>
        </w:rPr>
        <w:t xml:space="preserve">should </w:t>
      </w:r>
      <w:r w:rsidRPr="00D411E7">
        <w:rPr>
          <w:lang w:val="en-GB"/>
          <w:rPrChange w:id="623" w:author="Carla" w:date="2013-03-20T22:30:00Z">
            <w:rPr>
              <w:lang w:val="en-US"/>
            </w:rPr>
          </w:rPrChange>
        </w:rPr>
        <w:t xml:space="preserve">follow </w:t>
      </w:r>
      <w:r w:rsidR="000824EC" w:rsidRPr="00D411E7">
        <w:rPr>
          <w:lang w:val="en-GB"/>
          <w:rPrChange w:id="624" w:author="Carla" w:date="2013-03-20T22:30:00Z">
            <w:rPr>
              <w:lang w:val="en-US"/>
            </w:rPr>
          </w:rPrChange>
        </w:rPr>
        <w:t xml:space="preserve">a </w:t>
      </w:r>
      <w:r w:rsidRPr="00D411E7">
        <w:rPr>
          <w:lang w:val="en-GB"/>
          <w:rPrChange w:id="625" w:author="Carla" w:date="2013-03-20T22:30:00Z">
            <w:rPr>
              <w:lang w:val="en-US"/>
            </w:rPr>
          </w:rPrChange>
        </w:rPr>
        <w:t>convention</w:t>
      </w:r>
      <w:r w:rsidR="000824EC" w:rsidRPr="00D411E7">
        <w:rPr>
          <w:lang w:val="en-GB"/>
          <w:rPrChange w:id="626" w:author="Carla" w:date="2013-03-20T22:30:00Z">
            <w:rPr>
              <w:lang w:val="en-US"/>
            </w:rPr>
          </w:rPrChange>
        </w:rPr>
        <w:t xml:space="preserve"> accorded by the team. A suggestion for the convention to use is</w:t>
      </w:r>
    </w:p>
    <w:p w:rsidR="000824EC" w:rsidRPr="00D411E7" w:rsidRDefault="00A65C0E" w:rsidP="000824EC">
      <w:pPr>
        <w:pStyle w:val="PargrafodaLista"/>
        <w:numPr>
          <w:ilvl w:val="0"/>
          <w:numId w:val="10"/>
        </w:numPr>
        <w:jc w:val="both"/>
        <w:rPr>
          <w:lang w:val="en-GB"/>
          <w:rPrChange w:id="627" w:author="Carla" w:date="2013-03-20T22:30:00Z">
            <w:rPr>
              <w:lang w:val="en-US"/>
            </w:rPr>
          </w:rPrChange>
        </w:rPr>
      </w:pPr>
      <w:r w:rsidRPr="00D411E7">
        <w:rPr>
          <w:lang w:val="en-GB"/>
          <w:rPrChange w:id="628" w:author="Carla" w:date="2013-03-20T22:30:00Z">
            <w:rPr>
              <w:lang w:val="en-US"/>
            </w:rPr>
          </w:rPrChange>
        </w:rPr>
        <w:t>AS-Number for the assumptions</w:t>
      </w:r>
      <w:r w:rsidR="000824EC" w:rsidRPr="00D411E7">
        <w:rPr>
          <w:lang w:val="en-GB"/>
          <w:rPrChange w:id="629" w:author="Carla" w:date="2013-03-20T22:30:00Z">
            <w:rPr>
              <w:lang w:val="en-US"/>
            </w:rPr>
          </w:rPrChange>
        </w:rPr>
        <w:t>;</w:t>
      </w:r>
      <w:r w:rsidRPr="00D411E7">
        <w:rPr>
          <w:lang w:val="en-GB"/>
          <w:rPrChange w:id="630" w:author="Carla" w:date="2013-03-20T22:30:00Z">
            <w:rPr>
              <w:lang w:val="en-US"/>
            </w:rPr>
          </w:rPrChange>
        </w:rPr>
        <w:t xml:space="preserve"> </w:t>
      </w:r>
    </w:p>
    <w:p w:rsidR="009B317E" w:rsidRPr="00D411E7" w:rsidRDefault="00A65C0E" w:rsidP="000824EC">
      <w:pPr>
        <w:pStyle w:val="PargrafodaLista"/>
        <w:numPr>
          <w:ilvl w:val="0"/>
          <w:numId w:val="10"/>
        </w:numPr>
        <w:jc w:val="both"/>
        <w:rPr>
          <w:lang w:val="en-GB"/>
          <w:rPrChange w:id="631" w:author="Carla" w:date="2013-03-20T22:30:00Z">
            <w:rPr>
              <w:lang w:val="en-US"/>
            </w:rPr>
          </w:rPrChange>
        </w:rPr>
      </w:pPr>
      <w:r w:rsidRPr="00D411E7">
        <w:rPr>
          <w:lang w:val="en-GB"/>
          <w:rPrChange w:id="632" w:author="Carla" w:date="2013-03-20T22:30:00Z">
            <w:rPr>
              <w:lang w:val="en-US"/>
            </w:rPr>
          </w:rPrChange>
        </w:rPr>
        <w:t>RST-Number for the restrains.</w:t>
      </w:r>
    </w:p>
    <w:p w:rsidR="00BC0919" w:rsidRPr="00D411E7" w:rsidRDefault="00BC0919" w:rsidP="005C0745">
      <w:pPr>
        <w:pStyle w:val="Ttulo1"/>
        <w:numPr>
          <w:ilvl w:val="1"/>
          <w:numId w:val="3"/>
        </w:numPr>
        <w:rPr>
          <w:lang w:val="en-GB"/>
          <w:rPrChange w:id="633" w:author="Carla" w:date="2013-03-20T22:30:00Z">
            <w:rPr>
              <w:lang w:val="en-US"/>
            </w:rPr>
          </w:rPrChange>
        </w:rPr>
      </w:pPr>
      <w:bookmarkStart w:id="634" w:name="_Toc351296693"/>
      <w:r w:rsidRPr="00D411E7">
        <w:rPr>
          <w:lang w:val="en-GB"/>
          <w:rPrChange w:id="635" w:author="Carla" w:date="2013-03-20T22:30:00Z">
            <w:rPr>
              <w:lang w:val="en-US"/>
            </w:rPr>
          </w:rPrChange>
        </w:rPr>
        <w:t>Definition of use cases or user stories</w:t>
      </w:r>
      <w:bookmarkEnd w:id="634"/>
    </w:p>
    <w:p w:rsidR="009B317E" w:rsidRPr="00D411E7" w:rsidRDefault="0084384F">
      <w:pPr>
        <w:jc w:val="both"/>
        <w:rPr>
          <w:lang w:val="en-GB"/>
          <w:rPrChange w:id="636" w:author="Carla" w:date="2013-03-20T22:30:00Z">
            <w:rPr>
              <w:lang w:val="en-US"/>
            </w:rPr>
          </w:rPrChange>
        </w:rPr>
      </w:pPr>
      <w:r w:rsidRPr="00D411E7">
        <w:rPr>
          <w:lang w:val="en-GB"/>
          <w:rPrChange w:id="637" w:author="Carla" w:date="2013-03-20T22:30:00Z">
            <w:rPr>
              <w:lang w:val="en-US"/>
            </w:rPr>
          </w:rPrChange>
        </w:rPr>
        <w:t xml:space="preserve">The purpose of this activity is </w:t>
      </w:r>
      <w:r w:rsidR="002E24B7" w:rsidRPr="00D411E7">
        <w:rPr>
          <w:lang w:val="en-GB"/>
          <w:rPrChange w:id="638" w:author="Carla" w:date="2013-03-20T22:30:00Z">
            <w:rPr>
              <w:lang w:val="en-US"/>
            </w:rPr>
          </w:rPrChange>
        </w:rPr>
        <w:t>t</w:t>
      </w:r>
      <w:r w:rsidRPr="00D411E7">
        <w:rPr>
          <w:lang w:val="en-GB"/>
          <w:rPrChange w:id="639" w:author="Carla" w:date="2013-03-20T22:30:00Z">
            <w:rPr>
              <w:lang w:val="en-US"/>
            </w:rPr>
          </w:rPrChange>
        </w:rPr>
        <w:t>he definition</w:t>
      </w:r>
      <w:r w:rsidR="00386192" w:rsidRPr="00D411E7">
        <w:rPr>
          <w:lang w:val="en-GB"/>
          <w:rPrChange w:id="640" w:author="Carla" w:date="2013-03-20T22:30:00Z">
            <w:rPr>
              <w:lang w:val="en-US"/>
            </w:rPr>
          </w:rPrChange>
        </w:rPr>
        <w:t xml:space="preserve"> of</w:t>
      </w:r>
      <w:r w:rsidRPr="00D411E7">
        <w:rPr>
          <w:lang w:val="en-GB"/>
          <w:rPrChange w:id="641" w:author="Carla" w:date="2013-03-20T22:30:00Z">
            <w:rPr>
              <w:lang w:val="en-US"/>
            </w:rPr>
          </w:rPrChange>
        </w:rPr>
        <w:t xml:space="preserve"> the</w:t>
      </w:r>
      <w:r w:rsidR="00C25EEA" w:rsidRPr="00D411E7">
        <w:rPr>
          <w:lang w:val="en-GB"/>
          <w:rPrChange w:id="642" w:author="Carla" w:date="2013-03-20T22:30:00Z">
            <w:rPr>
              <w:lang w:val="en-US"/>
            </w:rPr>
          </w:rPrChange>
        </w:rPr>
        <w:t xml:space="preserve"> intervenient players,</w:t>
      </w:r>
      <w:r w:rsidRPr="00D411E7">
        <w:rPr>
          <w:lang w:val="en-GB"/>
          <w:rPrChange w:id="643" w:author="Carla" w:date="2013-03-20T22:30:00Z">
            <w:rPr>
              <w:lang w:val="en-US"/>
            </w:rPr>
          </w:rPrChange>
        </w:rPr>
        <w:t xml:space="preserve"> uses case</w:t>
      </w:r>
      <w:r w:rsidR="007E7EBF" w:rsidRPr="00D411E7">
        <w:rPr>
          <w:lang w:val="en-GB"/>
          <w:rPrChange w:id="644" w:author="Carla" w:date="2013-03-20T22:30:00Z">
            <w:rPr>
              <w:lang w:val="en-US"/>
            </w:rPr>
          </w:rPrChange>
        </w:rPr>
        <w:t>s</w:t>
      </w:r>
      <w:r w:rsidRPr="00D411E7">
        <w:rPr>
          <w:lang w:val="en-GB"/>
          <w:rPrChange w:id="645" w:author="Carla" w:date="2013-03-20T22:30:00Z">
            <w:rPr>
              <w:lang w:val="en-US"/>
            </w:rPr>
          </w:rPrChange>
        </w:rPr>
        <w:t xml:space="preserve"> and the possible scenarios</w:t>
      </w:r>
      <w:r w:rsidR="007E7EBF" w:rsidRPr="00D411E7">
        <w:rPr>
          <w:lang w:val="en-GB"/>
          <w:rPrChange w:id="646" w:author="Carla" w:date="2013-03-20T22:30:00Z">
            <w:rPr>
              <w:lang w:val="en-US"/>
            </w:rPr>
          </w:rPrChange>
        </w:rPr>
        <w:t>. The use cases will provides a set of scenarios that convey how the system should interact with a human user or another system.</w:t>
      </w:r>
    </w:p>
    <w:p w:rsidR="009B317E" w:rsidRPr="00D411E7" w:rsidRDefault="007E7EBF">
      <w:pPr>
        <w:jc w:val="both"/>
        <w:rPr>
          <w:lang w:val="en-GB"/>
          <w:rPrChange w:id="647" w:author="Carla" w:date="2013-03-20T22:30:00Z">
            <w:rPr>
              <w:lang w:val="en-US"/>
            </w:rPr>
          </w:rPrChange>
        </w:rPr>
      </w:pPr>
      <w:r w:rsidRPr="00D411E7">
        <w:rPr>
          <w:lang w:val="en-GB"/>
          <w:rPrChange w:id="648" w:author="Carla" w:date="2013-03-20T22:30:00Z">
            <w:rPr>
              <w:lang w:val="en-US"/>
            </w:rPr>
          </w:rPrChange>
        </w:rPr>
        <w:t xml:space="preserve">The use cases will be registered in the project file of </w:t>
      </w:r>
      <w:r w:rsidR="000824EC" w:rsidRPr="00D411E7">
        <w:rPr>
          <w:lang w:val="en-GB"/>
          <w:rPrChange w:id="649" w:author="Carla" w:date="2013-03-20T22:30:00Z">
            <w:rPr>
              <w:lang w:val="en-US"/>
            </w:rPr>
          </w:rPrChange>
        </w:rPr>
        <w:t>EA</w:t>
      </w:r>
      <w:r w:rsidRPr="00D411E7">
        <w:rPr>
          <w:lang w:val="en-GB"/>
          <w:rPrChange w:id="650" w:author="Carla" w:date="2013-03-20T22:30:00Z">
            <w:rPr>
              <w:lang w:val="en-US"/>
            </w:rPr>
          </w:rPrChange>
        </w:rPr>
        <w:t xml:space="preserve">. </w:t>
      </w:r>
      <w:r w:rsidR="002E24B7" w:rsidRPr="00D411E7">
        <w:rPr>
          <w:lang w:val="en-GB"/>
          <w:rPrChange w:id="651" w:author="Carla" w:date="2013-03-20T22:30:00Z">
            <w:rPr>
              <w:lang w:val="en-US"/>
            </w:rPr>
          </w:rPrChange>
        </w:rPr>
        <w:t xml:space="preserve">For each use case will be defined </w:t>
      </w:r>
      <w:r w:rsidR="000824EC" w:rsidRPr="00D411E7">
        <w:rPr>
          <w:lang w:val="en-GB"/>
          <w:rPrChange w:id="652" w:author="Carla" w:date="2013-03-20T22:30:00Z">
            <w:rPr>
              <w:lang w:val="en-US"/>
            </w:rPr>
          </w:rPrChange>
        </w:rPr>
        <w:t xml:space="preserve">at least </w:t>
      </w:r>
      <w:r w:rsidR="002E24B7" w:rsidRPr="00D411E7">
        <w:rPr>
          <w:lang w:val="en-GB"/>
          <w:rPrChange w:id="653" w:author="Carla" w:date="2013-03-20T22:30:00Z">
            <w:rPr>
              <w:lang w:val="en-US"/>
            </w:rPr>
          </w:rPrChange>
        </w:rPr>
        <w:t>a name</w:t>
      </w:r>
      <w:r w:rsidR="000824EC" w:rsidRPr="00D411E7">
        <w:rPr>
          <w:lang w:val="en-GB"/>
          <w:rPrChange w:id="654" w:author="Carla" w:date="2013-03-20T22:30:00Z">
            <w:rPr>
              <w:lang w:val="en-US"/>
            </w:rPr>
          </w:rPrChange>
        </w:rPr>
        <w:t xml:space="preserve"> and</w:t>
      </w:r>
      <w:r w:rsidR="002E24B7" w:rsidRPr="00D411E7">
        <w:rPr>
          <w:lang w:val="en-GB"/>
          <w:rPrChange w:id="655" w:author="Carla" w:date="2013-03-20T22:30:00Z">
            <w:rPr>
              <w:lang w:val="en-US"/>
            </w:rPr>
          </w:rPrChange>
        </w:rPr>
        <w:t xml:space="preserve"> a description</w:t>
      </w:r>
      <w:r w:rsidR="000824EC" w:rsidRPr="00D411E7">
        <w:rPr>
          <w:lang w:val="en-GB"/>
          <w:rPrChange w:id="656" w:author="Carla" w:date="2013-03-20T22:30:00Z">
            <w:rPr>
              <w:lang w:val="en-US"/>
            </w:rPr>
          </w:rPrChange>
        </w:rPr>
        <w:t xml:space="preserve">. Other </w:t>
      </w:r>
      <w:r w:rsidR="008C51BB" w:rsidRPr="00D411E7">
        <w:rPr>
          <w:lang w:val="en-GB"/>
          <w:rPrChange w:id="657" w:author="Carla" w:date="2013-03-20T22:30:00Z">
            <w:rPr>
              <w:lang w:val="en-US"/>
            </w:rPr>
          </w:rPrChange>
        </w:rPr>
        <w:t>information</w:t>
      </w:r>
      <w:r w:rsidR="000824EC" w:rsidRPr="00D411E7">
        <w:rPr>
          <w:lang w:val="en-GB"/>
          <w:rPrChange w:id="658" w:author="Carla" w:date="2013-03-20T22:30:00Z">
            <w:rPr>
              <w:lang w:val="en-US"/>
            </w:rPr>
          </w:rPrChange>
        </w:rPr>
        <w:t xml:space="preserve"> that can be defined </w:t>
      </w:r>
      <w:proofErr w:type="gramStart"/>
      <w:r w:rsidR="000824EC" w:rsidRPr="00D411E7">
        <w:rPr>
          <w:lang w:val="en-GB"/>
          <w:rPrChange w:id="659" w:author="Carla" w:date="2013-03-20T22:30:00Z">
            <w:rPr>
              <w:lang w:val="en-US"/>
            </w:rPr>
          </w:rPrChange>
        </w:rPr>
        <w:t>are</w:t>
      </w:r>
      <w:proofErr w:type="gramEnd"/>
      <w:r w:rsidR="00386192" w:rsidRPr="00D411E7">
        <w:rPr>
          <w:lang w:val="en-GB"/>
          <w:rPrChange w:id="660" w:author="Carla" w:date="2013-03-20T22:30:00Z">
            <w:rPr>
              <w:lang w:val="en-US"/>
            </w:rPr>
          </w:rPrChange>
        </w:rPr>
        <w:t xml:space="preserve"> the possible paths and</w:t>
      </w:r>
      <w:r w:rsidR="002E24B7" w:rsidRPr="00D411E7">
        <w:rPr>
          <w:lang w:val="en-GB"/>
          <w:rPrChange w:id="661" w:author="Carla" w:date="2013-03-20T22:30:00Z">
            <w:rPr>
              <w:lang w:val="en-US"/>
            </w:rPr>
          </w:rPrChange>
        </w:rPr>
        <w:t xml:space="preserve"> the preconditions. </w:t>
      </w:r>
      <w:r w:rsidR="000867A9" w:rsidRPr="00D411E7">
        <w:rPr>
          <w:lang w:val="en-GB"/>
          <w:rPrChange w:id="662" w:author="Carla" w:date="2013-03-20T22:30:00Z">
            <w:rPr>
              <w:lang w:val="en-US"/>
            </w:rPr>
          </w:rPrChange>
        </w:rPr>
        <w:t>Each use cases should be classified according to priority considering which ones the client considers more relevant.</w:t>
      </w:r>
    </w:p>
    <w:p w:rsidR="009B317E" w:rsidRPr="00D411E7" w:rsidRDefault="002E24B7">
      <w:pPr>
        <w:jc w:val="both"/>
        <w:rPr>
          <w:lang w:val="en-GB"/>
          <w:rPrChange w:id="663" w:author="Carla" w:date="2013-03-20T22:30:00Z">
            <w:rPr>
              <w:lang w:val="en-US"/>
            </w:rPr>
          </w:rPrChange>
        </w:rPr>
      </w:pPr>
      <w:r w:rsidRPr="00D411E7">
        <w:rPr>
          <w:lang w:val="en-GB"/>
          <w:rPrChange w:id="664" w:author="Carla" w:date="2013-03-20T22:30:00Z">
            <w:rPr>
              <w:lang w:val="en-US"/>
            </w:rPr>
          </w:rPrChange>
        </w:rPr>
        <w:t>Each use case must be related to the Business Rules or element that originated the use case.</w:t>
      </w:r>
      <w:r w:rsidR="00C25EEA" w:rsidRPr="00D411E7">
        <w:rPr>
          <w:lang w:val="en-GB"/>
          <w:rPrChange w:id="665" w:author="Carla" w:date="2013-03-20T22:30:00Z">
            <w:rPr>
              <w:lang w:val="en-US"/>
            </w:rPr>
          </w:rPrChange>
        </w:rPr>
        <w:t xml:space="preserve"> Furthermore it must identify the creator of the requirements along with the date of the last update.</w:t>
      </w:r>
      <w:r w:rsidRPr="00D411E7">
        <w:rPr>
          <w:lang w:val="en-GB"/>
          <w:rPrChange w:id="666" w:author="Carla" w:date="2013-03-20T22:30:00Z">
            <w:rPr>
              <w:lang w:val="en-US"/>
            </w:rPr>
          </w:rPrChange>
        </w:rPr>
        <w:t xml:space="preserve"> </w:t>
      </w:r>
    </w:p>
    <w:p w:rsidR="00BC0919" w:rsidRPr="00D411E7" w:rsidRDefault="00BC0919" w:rsidP="005C0745">
      <w:pPr>
        <w:pStyle w:val="Ttulo1"/>
        <w:numPr>
          <w:ilvl w:val="1"/>
          <w:numId w:val="3"/>
        </w:numPr>
        <w:rPr>
          <w:lang w:val="en-GB"/>
          <w:rPrChange w:id="667" w:author="Carla" w:date="2013-03-20T22:30:00Z">
            <w:rPr>
              <w:lang w:val="en-US"/>
            </w:rPr>
          </w:rPrChange>
        </w:rPr>
      </w:pPr>
      <w:bookmarkStart w:id="668" w:name="_Toc351296694"/>
      <w:r w:rsidRPr="00D411E7">
        <w:rPr>
          <w:lang w:val="en-GB"/>
          <w:rPrChange w:id="669" w:author="Carla" w:date="2013-03-20T22:30:00Z">
            <w:rPr>
              <w:lang w:val="en-US"/>
            </w:rPr>
          </w:rPrChange>
        </w:rPr>
        <w:t>Specification of System Requirements</w:t>
      </w:r>
      <w:bookmarkEnd w:id="668"/>
    </w:p>
    <w:p w:rsidR="005F7C7F" w:rsidRPr="00D411E7" w:rsidRDefault="002E24B7">
      <w:pPr>
        <w:jc w:val="both"/>
        <w:rPr>
          <w:lang w:val="en-GB"/>
          <w:rPrChange w:id="670" w:author="Carla" w:date="2013-03-20T22:30:00Z">
            <w:rPr>
              <w:lang w:val="en-US"/>
            </w:rPr>
          </w:rPrChange>
        </w:rPr>
      </w:pPr>
      <w:r w:rsidRPr="00D411E7">
        <w:rPr>
          <w:lang w:val="en-GB"/>
          <w:rPrChange w:id="671" w:author="Carla" w:date="2013-03-20T22:30:00Z">
            <w:rPr>
              <w:lang w:val="en-US"/>
            </w:rPr>
          </w:rPrChange>
        </w:rPr>
        <w:t>The purpose of this activity is the specification of the requirements</w:t>
      </w:r>
      <w:r w:rsidR="00FB756B" w:rsidRPr="00D411E7">
        <w:rPr>
          <w:lang w:val="en-GB"/>
          <w:rPrChange w:id="672" w:author="Carla" w:date="2013-03-20T22:30:00Z">
            <w:rPr>
              <w:lang w:val="en-US"/>
            </w:rPr>
          </w:rPrChange>
        </w:rPr>
        <w:t>.</w:t>
      </w:r>
      <w:r w:rsidR="0067193D" w:rsidRPr="00D411E7">
        <w:rPr>
          <w:lang w:val="en-GB"/>
          <w:rPrChange w:id="673" w:author="Carla" w:date="2013-03-20T22:30:00Z">
            <w:rPr>
              <w:lang w:val="en-US"/>
            </w:rPr>
          </w:rPrChange>
        </w:rPr>
        <w:t xml:space="preserve"> At this stage and as long as the requirements and System Requirements specifications aren’t </w:t>
      </w:r>
      <w:proofErr w:type="spellStart"/>
      <w:r w:rsidR="0067193D" w:rsidRPr="00D411E7">
        <w:rPr>
          <w:lang w:val="en-GB"/>
          <w:rPrChange w:id="674" w:author="Carla" w:date="2013-03-20T22:30:00Z">
            <w:rPr>
              <w:lang w:val="en-US"/>
            </w:rPr>
          </w:rPrChange>
        </w:rPr>
        <w:t>baselined</w:t>
      </w:r>
      <w:proofErr w:type="spellEnd"/>
      <w:r w:rsidR="0067193D" w:rsidRPr="00D411E7">
        <w:rPr>
          <w:lang w:val="en-GB"/>
          <w:rPrChange w:id="675" w:author="Carla" w:date="2013-03-20T22:30:00Z">
            <w:rPr>
              <w:lang w:val="en-US"/>
            </w:rPr>
          </w:rPrChange>
        </w:rPr>
        <w:t xml:space="preserve"> the requirements can be updated or deprecated without recourse to a formal process.</w:t>
      </w:r>
      <w:r w:rsidR="005F7C7F" w:rsidRPr="00D411E7">
        <w:rPr>
          <w:lang w:val="en-GB"/>
          <w:rPrChange w:id="676" w:author="Carla" w:date="2013-03-20T22:30:00Z">
            <w:rPr>
              <w:lang w:val="en-US"/>
            </w:rPr>
          </w:rPrChange>
        </w:rPr>
        <w:t xml:space="preserve"> </w:t>
      </w:r>
    </w:p>
    <w:p w:rsidR="009B317E" w:rsidRPr="00D411E7" w:rsidRDefault="005F7C7F">
      <w:pPr>
        <w:jc w:val="both"/>
        <w:rPr>
          <w:lang w:val="en-GB"/>
          <w:rPrChange w:id="677" w:author="Carla" w:date="2013-03-20T22:30:00Z">
            <w:rPr>
              <w:lang w:val="en-US"/>
            </w:rPr>
          </w:rPrChange>
        </w:rPr>
      </w:pPr>
      <w:r w:rsidRPr="00D411E7">
        <w:rPr>
          <w:lang w:val="en-GB"/>
          <w:rPrChange w:id="678" w:author="Carla" w:date="2013-03-20T22:30:00Z">
            <w:rPr>
              <w:lang w:val="en-US"/>
            </w:rPr>
          </w:rPrChange>
        </w:rPr>
        <w:t xml:space="preserve">For the update of the version requirements only major versions are considered. </w:t>
      </w:r>
      <w:r w:rsidR="00C20691" w:rsidRPr="00D411E7">
        <w:rPr>
          <w:lang w:val="en-GB"/>
          <w:rPrChange w:id="679" w:author="Carla" w:date="2013-03-20T22:30:00Z">
            <w:rPr>
              <w:lang w:val="en-US"/>
            </w:rPr>
          </w:rPrChange>
        </w:rPr>
        <w:t xml:space="preserve">Requirements version can only be updated on change state for </w:t>
      </w:r>
      <w:proofErr w:type="spellStart"/>
      <w:r w:rsidR="00C20691" w:rsidRPr="00D411E7">
        <w:rPr>
          <w:lang w:val="en-GB"/>
          <w:rPrChange w:id="680" w:author="Carla" w:date="2013-03-20T22:30:00Z">
            <w:rPr>
              <w:lang w:val="en-US"/>
            </w:rPr>
          </w:rPrChange>
        </w:rPr>
        <w:t>baselined</w:t>
      </w:r>
      <w:proofErr w:type="spellEnd"/>
      <w:r w:rsidR="00C20691" w:rsidRPr="00D411E7">
        <w:rPr>
          <w:lang w:val="en-GB"/>
          <w:rPrChange w:id="681" w:author="Carla" w:date="2013-03-20T22:30:00Z">
            <w:rPr>
              <w:lang w:val="en-US"/>
            </w:rPr>
          </w:rPrChange>
        </w:rPr>
        <w:t>.</w:t>
      </w:r>
    </w:p>
    <w:p w:rsidR="009B317E" w:rsidRPr="00D411E7" w:rsidRDefault="00FB756B">
      <w:pPr>
        <w:pStyle w:val="Ttulo2"/>
        <w:numPr>
          <w:ilvl w:val="2"/>
          <w:numId w:val="3"/>
        </w:numPr>
        <w:rPr>
          <w:lang w:val="en-GB"/>
          <w:rPrChange w:id="682" w:author="Carla" w:date="2013-03-20T22:30:00Z">
            <w:rPr>
              <w:lang w:val="en-US"/>
            </w:rPr>
          </w:rPrChange>
        </w:rPr>
      </w:pPr>
      <w:bookmarkStart w:id="683" w:name="_Toc351296695"/>
      <w:r w:rsidRPr="00D411E7">
        <w:rPr>
          <w:lang w:val="en-GB"/>
          <w:rPrChange w:id="684" w:author="Carla" w:date="2013-03-20T22:30:00Z">
            <w:rPr>
              <w:lang w:val="en-US"/>
            </w:rPr>
          </w:rPrChange>
        </w:rPr>
        <w:lastRenderedPageBreak/>
        <w:t>Requirements Analysis</w:t>
      </w:r>
      <w:bookmarkEnd w:id="683"/>
    </w:p>
    <w:p w:rsidR="009B317E" w:rsidRPr="00D411E7" w:rsidRDefault="002E24B7">
      <w:pPr>
        <w:spacing w:after="0"/>
        <w:jc w:val="both"/>
        <w:rPr>
          <w:lang w:val="en-GB"/>
          <w:rPrChange w:id="685" w:author="Carla" w:date="2013-03-20T22:30:00Z">
            <w:rPr>
              <w:lang w:val="en-US"/>
            </w:rPr>
          </w:rPrChange>
        </w:rPr>
      </w:pPr>
      <w:r w:rsidRPr="00D411E7">
        <w:rPr>
          <w:lang w:val="en-GB"/>
          <w:rPrChange w:id="686" w:author="Carla" w:date="2013-03-20T22:30:00Z">
            <w:rPr>
              <w:lang w:val="en-US"/>
            </w:rPr>
          </w:rPrChange>
        </w:rPr>
        <w:t>The requirements must be classified</w:t>
      </w:r>
      <w:r w:rsidR="0054698F" w:rsidRPr="00D411E7">
        <w:rPr>
          <w:lang w:val="en-GB"/>
          <w:rPrChange w:id="687" w:author="Carla" w:date="2013-03-20T22:30:00Z">
            <w:rPr>
              <w:lang w:val="en-US"/>
            </w:rPr>
          </w:rPrChange>
        </w:rPr>
        <w:t xml:space="preserve"> </w:t>
      </w:r>
      <w:r w:rsidRPr="00D411E7">
        <w:rPr>
          <w:lang w:val="en-GB"/>
          <w:rPrChange w:id="688" w:author="Carla" w:date="2013-03-20T22:30:00Z">
            <w:rPr>
              <w:lang w:val="en-US"/>
            </w:rPr>
          </w:rPrChange>
        </w:rPr>
        <w:t>by type such as functional or performance or other</w:t>
      </w:r>
      <w:r w:rsidR="004724C9" w:rsidRPr="00D411E7">
        <w:rPr>
          <w:lang w:val="en-GB"/>
          <w:rPrChange w:id="689" w:author="Carla" w:date="2013-03-20T22:30:00Z">
            <w:rPr>
              <w:lang w:val="en-US"/>
            </w:rPr>
          </w:rPrChange>
        </w:rPr>
        <w:t>s and also given a level of priority and complexity</w:t>
      </w:r>
      <w:r w:rsidRPr="00D411E7">
        <w:rPr>
          <w:lang w:val="en-GB"/>
          <w:rPrChange w:id="690" w:author="Carla" w:date="2013-03-20T22:30:00Z">
            <w:rPr>
              <w:lang w:val="en-US"/>
            </w:rPr>
          </w:rPrChange>
        </w:rPr>
        <w:t>.</w:t>
      </w:r>
      <w:r w:rsidR="004724C9" w:rsidRPr="00D411E7">
        <w:rPr>
          <w:lang w:val="en-GB"/>
          <w:rPrChange w:id="691" w:author="Carla" w:date="2013-03-20T22:30:00Z">
            <w:rPr>
              <w:lang w:val="en-US"/>
            </w:rPr>
          </w:rPrChange>
        </w:rPr>
        <w:t xml:space="preserve"> The scale to be used is:</w:t>
      </w:r>
    </w:p>
    <w:p w:rsidR="004724C9" w:rsidRPr="00D411E7" w:rsidRDefault="004724C9" w:rsidP="004724C9">
      <w:pPr>
        <w:pStyle w:val="PargrafodaLista"/>
        <w:numPr>
          <w:ilvl w:val="0"/>
          <w:numId w:val="6"/>
        </w:numPr>
        <w:rPr>
          <w:lang w:val="en-GB"/>
          <w:rPrChange w:id="692" w:author="Carla" w:date="2013-03-20T22:30:00Z">
            <w:rPr>
              <w:lang w:val="en-US"/>
            </w:rPr>
          </w:rPrChange>
        </w:rPr>
      </w:pPr>
      <w:r w:rsidRPr="00D411E7">
        <w:rPr>
          <w:lang w:val="en-GB"/>
          <w:rPrChange w:id="693" w:author="Carla" w:date="2013-03-20T22:30:00Z">
            <w:rPr>
              <w:lang w:val="en-US"/>
            </w:rPr>
          </w:rPrChange>
        </w:rPr>
        <w:t>High</w:t>
      </w:r>
    </w:p>
    <w:p w:rsidR="004724C9" w:rsidRPr="00D411E7" w:rsidRDefault="004724C9" w:rsidP="004724C9">
      <w:pPr>
        <w:pStyle w:val="PargrafodaLista"/>
        <w:numPr>
          <w:ilvl w:val="0"/>
          <w:numId w:val="6"/>
        </w:numPr>
        <w:rPr>
          <w:lang w:val="en-GB"/>
          <w:rPrChange w:id="694" w:author="Carla" w:date="2013-03-20T22:30:00Z">
            <w:rPr>
              <w:lang w:val="en-US"/>
            </w:rPr>
          </w:rPrChange>
        </w:rPr>
      </w:pPr>
      <w:r w:rsidRPr="00D411E7">
        <w:rPr>
          <w:lang w:val="en-GB"/>
          <w:rPrChange w:id="695" w:author="Carla" w:date="2013-03-20T22:30:00Z">
            <w:rPr>
              <w:lang w:val="en-US"/>
            </w:rPr>
          </w:rPrChange>
        </w:rPr>
        <w:t>Medium</w:t>
      </w:r>
    </w:p>
    <w:p w:rsidR="00182634" w:rsidRPr="00D411E7" w:rsidRDefault="004724C9">
      <w:pPr>
        <w:pStyle w:val="PargrafodaLista"/>
        <w:numPr>
          <w:ilvl w:val="0"/>
          <w:numId w:val="6"/>
        </w:numPr>
        <w:rPr>
          <w:lang w:val="en-GB"/>
          <w:rPrChange w:id="696" w:author="Carla" w:date="2013-03-20T22:30:00Z">
            <w:rPr>
              <w:lang w:val="en-US"/>
            </w:rPr>
          </w:rPrChange>
        </w:rPr>
      </w:pPr>
      <w:r w:rsidRPr="00D411E7">
        <w:rPr>
          <w:lang w:val="en-GB"/>
          <w:rPrChange w:id="697" w:author="Carla" w:date="2013-03-20T22:30:00Z">
            <w:rPr>
              <w:lang w:val="en-US"/>
            </w:rPr>
          </w:rPrChange>
        </w:rPr>
        <w:t xml:space="preserve">Low </w:t>
      </w:r>
    </w:p>
    <w:p w:rsidR="00C25EEA" w:rsidRPr="00D411E7" w:rsidRDefault="000867A9" w:rsidP="006A0620">
      <w:pPr>
        <w:jc w:val="both"/>
        <w:rPr>
          <w:lang w:val="en-GB"/>
          <w:rPrChange w:id="698" w:author="Carla" w:date="2013-03-20T22:30:00Z">
            <w:rPr>
              <w:lang w:val="en-US"/>
            </w:rPr>
          </w:rPrChange>
        </w:rPr>
      </w:pPr>
      <w:r w:rsidRPr="00D411E7">
        <w:rPr>
          <w:lang w:val="en-GB"/>
          <w:rPrChange w:id="699" w:author="Carla" w:date="2013-03-20T22:30:00Z">
            <w:rPr>
              <w:lang w:val="en-US"/>
            </w:rPr>
          </w:rPrChange>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sidRPr="00D411E7">
        <w:rPr>
          <w:lang w:val="en-GB"/>
          <w:rPrChange w:id="700" w:author="Carla" w:date="2013-03-20T22:30:00Z">
            <w:rPr>
              <w:lang w:val="en-US"/>
            </w:rPr>
          </w:rPrChange>
        </w:rPr>
        <w:t>implementation.</w:t>
      </w:r>
    </w:p>
    <w:p w:rsidR="009B317E" w:rsidRPr="00D411E7" w:rsidRDefault="00C25EEA">
      <w:pPr>
        <w:spacing w:after="0"/>
        <w:rPr>
          <w:lang w:val="en-GB"/>
          <w:rPrChange w:id="701" w:author="Carla" w:date="2013-03-20T22:30:00Z">
            <w:rPr>
              <w:lang w:val="en-US"/>
            </w:rPr>
          </w:rPrChange>
        </w:rPr>
      </w:pPr>
      <w:r w:rsidRPr="00D411E7">
        <w:rPr>
          <w:lang w:val="en-GB"/>
          <w:rPrChange w:id="702" w:author="Carla" w:date="2013-03-20T22:30:00Z">
            <w:rPr>
              <w:lang w:val="en-US"/>
            </w:rPr>
          </w:rPrChange>
        </w:rPr>
        <w:t xml:space="preserve"> Furthermore</w:t>
      </w:r>
      <w:r w:rsidR="002E24B7" w:rsidRPr="00D411E7">
        <w:rPr>
          <w:lang w:val="en-GB"/>
          <w:rPrChange w:id="703" w:author="Carla" w:date="2013-03-20T22:30:00Z">
            <w:rPr>
              <w:lang w:val="en-US"/>
            </w:rPr>
          </w:rPrChange>
        </w:rPr>
        <w:t xml:space="preserve"> each requirement must be </w:t>
      </w:r>
      <w:r w:rsidR="004724C9" w:rsidRPr="00D411E7">
        <w:rPr>
          <w:lang w:val="en-GB"/>
          <w:rPrChange w:id="704" w:author="Carla" w:date="2013-03-20T22:30:00Z">
            <w:rPr>
              <w:lang w:val="en-US"/>
            </w:rPr>
          </w:rPrChange>
        </w:rPr>
        <w:t>SMART:</w:t>
      </w:r>
    </w:p>
    <w:p w:rsidR="004724C9" w:rsidRPr="00D411E7" w:rsidRDefault="004724C9" w:rsidP="004724C9">
      <w:pPr>
        <w:pStyle w:val="PargrafodaLista"/>
        <w:numPr>
          <w:ilvl w:val="0"/>
          <w:numId w:val="5"/>
        </w:numPr>
        <w:rPr>
          <w:lang w:val="en-GB"/>
          <w:rPrChange w:id="705" w:author="Carla" w:date="2013-03-20T22:30:00Z">
            <w:rPr>
              <w:lang w:val="en-US"/>
            </w:rPr>
          </w:rPrChange>
        </w:rPr>
      </w:pPr>
      <w:r w:rsidRPr="00D411E7">
        <w:rPr>
          <w:lang w:val="en-GB"/>
          <w:rPrChange w:id="706" w:author="Carla" w:date="2013-03-20T22:30:00Z">
            <w:rPr>
              <w:lang w:val="en-US"/>
            </w:rPr>
          </w:rPrChange>
        </w:rPr>
        <w:t>Specific</w:t>
      </w:r>
      <w:r w:rsidR="00447EA4" w:rsidRPr="00D411E7">
        <w:rPr>
          <w:lang w:val="en-GB"/>
          <w:rPrChange w:id="707" w:author="Carla" w:date="2013-03-20T22:30:00Z">
            <w:rPr>
              <w:lang w:val="en-US"/>
            </w:rPr>
          </w:rPrChange>
        </w:rPr>
        <w:t xml:space="preserve"> </w:t>
      </w:r>
    </w:p>
    <w:p w:rsidR="00182634" w:rsidRPr="00D411E7" w:rsidRDefault="004724C9">
      <w:pPr>
        <w:pStyle w:val="PargrafodaLista"/>
        <w:numPr>
          <w:ilvl w:val="0"/>
          <w:numId w:val="5"/>
        </w:numPr>
        <w:rPr>
          <w:lang w:val="en-GB"/>
          <w:rPrChange w:id="708" w:author="Carla" w:date="2013-03-20T22:30:00Z">
            <w:rPr>
              <w:lang w:val="en-US"/>
            </w:rPr>
          </w:rPrChange>
        </w:rPr>
      </w:pPr>
      <w:r w:rsidRPr="00D411E7">
        <w:rPr>
          <w:lang w:val="en-GB"/>
          <w:rPrChange w:id="709" w:author="Carla" w:date="2013-03-20T22:30:00Z">
            <w:rPr>
              <w:lang w:val="en-US"/>
            </w:rPr>
          </w:rPrChange>
        </w:rPr>
        <w:t>Measurable</w:t>
      </w:r>
      <w:r w:rsidR="00447EA4" w:rsidRPr="00D411E7">
        <w:rPr>
          <w:lang w:val="en-GB"/>
          <w:rPrChange w:id="710" w:author="Carla" w:date="2013-03-20T22:30:00Z">
            <w:rPr>
              <w:lang w:val="en-US"/>
            </w:rPr>
          </w:rPrChange>
        </w:rPr>
        <w:t xml:space="preserve"> </w:t>
      </w:r>
    </w:p>
    <w:p w:rsidR="00182634" w:rsidRPr="00D411E7" w:rsidRDefault="004724C9" w:rsidP="00447EA4">
      <w:pPr>
        <w:pStyle w:val="PargrafodaLista"/>
        <w:numPr>
          <w:ilvl w:val="0"/>
          <w:numId w:val="5"/>
        </w:numPr>
        <w:rPr>
          <w:lang w:val="en-GB"/>
          <w:rPrChange w:id="711" w:author="Carla" w:date="2013-03-20T22:30:00Z">
            <w:rPr>
              <w:lang w:val="en-US"/>
            </w:rPr>
          </w:rPrChange>
        </w:rPr>
      </w:pPr>
      <w:r w:rsidRPr="00D411E7">
        <w:rPr>
          <w:lang w:val="en-GB"/>
          <w:rPrChange w:id="712" w:author="Carla" w:date="2013-03-20T22:30:00Z">
            <w:rPr>
              <w:lang w:val="en-US"/>
            </w:rPr>
          </w:rPrChange>
        </w:rPr>
        <w:t>Attainable</w:t>
      </w:r>
    </w:p>
    <w:p w:rsidR="00447EA4" w:rsidRPr="00D411E7" w:rsidRDefault="008C51BB" w:rsidP="00447EA4">
      <w:pPr>
        <w:pStyle w:val="PargrafodaLista"/>
        <w:numPr>
          <w:ilvl w:val="0"/>
          <w:numId w:val="5"/>
        </w:numPr>
        <w:rPr>
          <w:lang w:val="en-GB"/>
          <w:rPrChange w:id="713" w:author="Carla" w:date="2013-03-20T22:30:00Z">
            <w:rPr>
              <w:lang w:val="en-US"/>
            </w:rPr>
          </w:rPrChange>
        </w:rPr>
      </w:pPr>
      <w:r w:rsidRPr="00D411E7">
        <w:rPr>
          <w:lang w:val="en-GB"/>
          <w:rPrChange w:id="714" w:author="Carla" w:date="2013-03-20T22:30:00Z">
            <w:rPr>
              <w:lang w:val="en-US"/>
            </w:rPr>
          </w:rPrChange>
        </w:rPr>
        <w:t>Realizable</w:t>
      </w:r>
      <w:r w:rsidR="00447EA4" w:rsidRPr="00D411E7">
        <w:rPr>
          <w:lang w:val="en-GB"/>
          <w:rPrChange w:id="715" w:author="Carla" w:date="2013-03-20T22:30:00Z">
            <w:rPr>
              <w:lang w:val="en-US"/>
            </w:rPr>
          </w:rPrChange>
        </w:rPr>
        <w:t xml:space="preserve"> </w:t>
      </w:r>
    </w:p>
    <w:p w:rsidR="00182634" w:rsidRPr="00D411E7" w:rsidRDefault="004724C9">
      <w:pPr>
        <w:pStyle w:val="PargrafodaLista"/>
        <w:numPr>
          <w:ilvl w:val="0"/>
          <w:numId w:val="5"/>
        </w:numPr>
        <w:rPr>
          <w:lang w:val="en-GB"/>
          <w:rPrChange w:id="716" w:author="Carla" w:date="2013-03-20T22:30:00Z">
            <w:rPr>
              <w:lang w:val="en-US"/>
            </w:rPr>
          </w:rPrChange>
        </w:rPr>
      </w:pPr>
      <w:r w:rsidRPr="00D411E7">
        <w:rPr>
          <w:lang w:val="en-GB"/>
          <w:rPrChange w:id="717" w:author="Carla" w:date="2013-03-20T22:30:00Z">
            <w:rPr>
              <w:lang w:val="en-US"/>
            </w:rPr>
          </w:rPrChange>
        </w:rPr>
        <w:t>Traceable</w:t>
      </w:r>
      <w:r w:rsidR="00447EA4" w:rsidRPr="00D411E7">
        <w:rPr>
          <w:lang w:val="en-GB"/>
          <w:rPrChange w:id="718" w:author="Carla" w:date="2013-03-20T22:30:00Z">
            <w:rPr>
              <w:lang w:val="en-US"/>
            </w:rPr>
          </w:rPrChange>
        </w:rPr>
        <w:t xml:space="preserve"> </w:t>
      </w:r>
    </w:p>
    <w:p w:rsidR="00417349" w:rsidRPr="00D411E7" w:rsidRDefault="000867A9" w:rsidP="006A0620">
      <w:pPr>
        <w:jc w:val="both"/>
        <w:rPr>
          <w:lang w:val="en-GB"/>
          <w:rPrChange w:id="719" w:author="Carla" w:date="2013-03-20T22:30:00Z">
            <w:rPr>
              <w:lang w:val="en-US"/>
            </w:rPr>
          </w:rPrChange>
        </w:rPr>
      </w:pPr>
      <w:r w:rsidRPr="00D411E7">
        <w:rPr>
          <w:lang w:val="en-GB"/>
          <w:rPrChange w:id="720" w:author="Carla" w:date="2013-03-20T22:30:00Z">
            <w:rPr>
              <w:lang w:val="en-US"/>
            </w:rPr>
          </w:rPrChange>
        </w:rPr>
        <w:t>When conflicting requirements are detected the team</w:t>
      </w:r>
      <w:r w:rsidR="00417349" w:rsidRPr="00D411E7">
        <w:rPr>
          <w:lang w:val="en-GB"/>
          <w:rPrChange w:id="721" w:author="Carla" w:date="2013-03-20T22:30:00Z">
            <w:rPr>
              <w:lang w:val="en-US"/>
            </w:rPr>
          </w:rPrChange>
        </w:rPr>
        <w:t xml:space="preserve"> alongside with the client</w:t>
      </w:r>
      <w:r w:rsidRPr="00D411E7">
        <w:rPr>
          <w:lang w:val="en-GB"/>
          <w:rPrChange w:id="722" w:author="Carla" w:date="2013-03-20T22:30:00Z">
            <w:rPr>
              <w:lang w:val="en-US"/>
            </w:rPr>
          </w:rPrChange>
        </w:rPr>
        <w:t xml:space="preserve"> must analyze the requirements and implications of the situation in other requirements or elements of the project in order to make a clarification or decision on what requirement should prevail.</w:t>
      </w:r>
    </w:p>
    <w:p w:rsidR="009B317E" w:rsidRPr="00D411E7" w:rsidRDefault="00417349" w:rsidP="006A0620">
      <w:pPr>
        <w:jc w:val="both"/>
        <w:rPr>
          <w:lang w:val="en-GB"/>
          <w:rPrChange w:id="723" w:author="Carla" w:date="2013-03-20T22:30:00Z">
            <w:rPr>
              <w:lang w:val="en-US"/>
            </w:rPr>
          </w:rPrChange>
        </w:rPr>
      </w:pPr>
      <w:r w:rsidRPr="00D411E7">
        <w:rPr>
          <w:lang w:val="en-GB"/>
          <w:rPrChange w:id="724" w:author="Carla" w:date="2013-03-20T22:30:00Z">
            <w:rPr>
              <w:lang w:val="en-US"/>
            </w:rPr>
          </w:rPrChange>
        </w:rPr>
        <w:t xml:space="preserve">In situations in which a consensus couldn’t be reached the client’s point of view should take precedence. </w:t>
      </w:r>
    </w:p>
    <w:p w:rsidR="009B317E" w:rsidRPr="00D411E7" w:rsidRDefault="00154118" w:rsidP="0057504D">
      <w:pPr>
        <w:pStyle w:val="Ttulo2"/>
        <w:numPr>
          <w:ilvl w:val="2"/>
          <w:numId w:val="3"/>
        </w:numPr>
        <w:rPr>
          <w:lang w:val="en-GB"/>
          <w:rPrChange w:id="725" w:author="Carla" w:date="2013-03-20T22:30:00Z">
            <w:rPr>
              <w:lang w:val="en-US"/>
            </w:rPr>
          </w:rPrChange>
        </w:rPr>
      </w:pPr>
      <w:r w:rsidRPr="00D411E7">
        <w:rPr>
          <w:lang w:val="en-GB"/>
          <w:rPrChange w:id="726" w:author="Carla" w:date="2013-03-20T22:30:00Z">
            <w:rPr>
              <w:lang w:val="en-US"/>
            </w:rPr>
          </w:rPrChange>
        </w:rPr>
        <w:t xml:space="preserve"> </w:t>
      </w:r>
      <w:bookmarkStart w:id="727" w:name="_Toc351296696"/>
      <w:r w:rsidRPr="00D411E7">
        <w:rPr>
          <w:lang w:val="en-GB"/>
          <w:rPrChange w:id="728" w:author="Carla" w:date="2013-03-20T22:30:00Z">
            <w:rPr>
              <w:lang w:val="en-US"/>
            </w:rPr>
          </w:rPrChange>
        </w:rPr>
        <w:t xml:space="preserve">Requirements </w:t>
      </w:r>
      <w:r w:rsidR="00417349" w:rsidRPr="00D411E7">
        <w:rPr>
          <w:lang w:val="en-GB"/>
          <w:rPrChange w:id="729" w:author="Carla" w:date="2013-03-20T22:30:00Z">
            <w:rPr>
              <w:lang w:val="en-US"/>
            </w:rPr>
          </w:rPrChange>
        </w:rPr>
        <w:t>Specification</w:t>
      </w:r>
      <w:bookmarkEnd w:id="727"/>
    </w:p>
    <w:p w:rsidR="00154118" w:rsidRPr="00D411E7" w:rsidRDefault="00F37DE8" w:rsidP="00154118">
      <w:pPr>
        <w:jc w:val="both"/>
        <w:rPr>
          <w:lang w:val="en-GB"/>
          <w:rPrChange w:id="730" w:author="Carla" w:date="2013-03-20T22:30:00Z">
            <w:rPr>
              <w:lang w:val="en-US"/>
            </w:rPr>
          </w:rPrChange>
        </w:rPr>
      </w:pPr>
      <w:r w:rsidRPr="00D411E7">
        <w:rPr>
          <w:lang w:val="en-GB"/>
          <w:rPrChange w:id="731" w:author="Carla" w:date="2013-03-20T22:30:00Z">
            <w:rPr>
              <w:lang w:val="en-US"/>
            </w:rPr>
          </w:rPrChange>
        </w:rPr>
        <w:t>The requirements should be properly identified and categorized</w:t>
      </w:r>
      <w:r w:rsidR="00417349" w:rsidRPr="00D411E7">
        <w:rPr>
          <w:lang w:val="en-GB"/>
          <w:rPrChange w:id="732" w:author="Carla" w:date="2013-03-20T22:30:00Z">
            <w:rPr>
              <w:lang w:val="en-US"/>
            </w:rPr>
          </w:rPrChange>
        </w:rPr>
        <w:t xml:space="preserve"> by type</w:t>
      </w:r>
      <w:r w:rsidRPr="00D411E7">
        <w:rPr>
          <w:lang w:val="en-GB"/>
          <w:rPrChange w:id="733" w:author="Carla" w:date="2013-03-20T22:30:00Z">
            <w:rPr>
              <w:lang w:val="en-US"/>
            </w:rPr>
          </w:rPrChange>
        </w:rPr>
        <w:t>:</w:t>
      </w:r>
    </w:p>
    <w:p w:rsidR="00154118" w:rsidRPr="00D411E7" w:rsidRDefault="00F37DE8" w:rsidP="00154118">
      <w:pPr>
        <w:pStyle w:val="PargrafodaLista"/>
        <w:numPr>
          <w:ilvl w:val="0"/>
          <w:numId w:val="8"/>
        </w:numPr>
        <w:jc w:val="both"/>
        <w:rPr>
          <w:lang w:val="en-GB"/>
          <w:rPrChange w:id="734" w:author="Carla" w:date="2013-03-20T22:30:00Z">
            <w:rPr>
              <w:lang w:val="en-US"/>
            </w:rPr>
          </w:rPrChange>
        </w:rPr>
      </w:pPr>
      <w:r w:rsidRPr="00D411E7">
        <w:rPr>
          <w:lang w:val="en-GB"/>
          <w:rPrChange w:id="735" w:author="Carla" w:date="2013-03-20T22:30:00Z">
            <w:rPr>
              <w:lang w:val="en-US"/>
            </w:rPr>
          </w:rPrChange>
        </w:rPr>
        <w:t>functional requirements,</w:t>
      </w:r>
    </w:p>
    <w:p w:rsidR="00154118" w:rsidRPr="00D411E7" w:rsidRDefault="00F37DE8" w:rsidP="00154118">
      <w:pPr>
        <w:pStyle w:val="PargrafodaLista"/>
        <w:numPr>
          <w:ilvl w:val="0"/>
          <w:numId w:val="8"/>
        </w:numPr>
        <w:jc w:val="both"/>
        <w:rPr>
          <w:lang w:val="en-GB"/>
          <w:rPrChange w:id="736" w:author="Carla" w:date="2013-03-20T22:30:00Z">
            <w:rPr>
              <w:lang w:val="en-US"/>
            </w:rPr>
          </w:rPrChange>
        </w:rPr>
      </w:pPr>
      <w:r w:rsidRPr="00D411E7">
        <w:rPr>
          <w:lang w:val="en-GB"/>
          <w:rPrChange w:id="737" w:author="Carla" w:date="2013-03-20T22:30:00Z">
            <w:rPr>
              <w:lang w:val="en-US"/>
            </w:rPr>
          </w:rPrChange>
        </w:rPr>
        <w:t xml:space="preserve"> non-functional requirements</w:t>
      </w:r>
    </w:p>
    <w:p w:rsidR="00154118" w:rsidRPr="00D411E7" w:rsidRDefault="00F37DE8" w:rsidP="00154118">
      <w:pPr>
        <w:pStyle w:val="PargrafodaLista"/>
        <w:numPr>
          <w:ilvl w:val="0"/>
          <w:numId w:val="8"/>
        </w:numPr>
        <w:jc w:val="both"/>
        <w:rPr>
          <w:lang w:val="en-GB"/>
          <w:rPrChange w:id="738" w:author="Carla" w:date="2013-03-20T22:30:00Z">
            <w:rPr>
              <w:lang w:val="en-US"/>
            </w:rPr>
          </w:rPrChange>
        </w:rPr>
      </w:pPr>
      <w:r w:rsidRPr="00D411E7">
        <w:rPr>
          <w:lang w:val="en-GB"/>
          <w:rPrChange w:id="739" w:author="Carla" w:date="2013-03-20T22:30:00Z">
            <w:rPr>
              <w:lang w:val="en-US"/>
            </w:rPr>
          </w:rPrChange>
        </w:rPr>
        <w:t>user requirements</w:t>
      </w:r>
    </w:p>
    <w:p w:rsidR="009B317E" w:rsidRPr="00D411E7" w:rsidRDefault="00417349">
      <w:pPr>
        <w:pStyle w:val="PargrafodaLista"/>
        <w:numPr>
          <w:ilvl w:val="0"/>
          <w:numId w:val="8"/>
        </w:numPr>
        <w:jc w:val="both"/>
        <w:rPr>
          <w:lang w:val="en-GB"/>
          <w:rPrChange w:id="740" w:author="Carla" w:date="2013-03-20T22:30:00Z">
            <w:rPr>
              <w:lang w:val="en-US"/>
            </w:rPr>
          </w:rPrChange>
        </w:rPr>
      </w:pPr>
      <w:r w:rsidRPr="00D411E7">
        <w:rPr>
          <w:lang w:val="en-GB"/>
          <w:rPrChange w:id="741" w:author="Carla" w:date="2013-03-20T22:30:00Z">
            <w:rPr>
              <w:lang w:val="en-US"/>
            </w:rPr>
          </w:rPrChange>
        </w:rPr>
        <w:t>Other types</w:t>
      </w:r>
      <w:r w:rsidR="00F37DE8" w:rsidRPr="00D411E7">
        <w:rPr>
          <w:lang w:val="en-GB"/>
          <w:rPrChange w:id="742" w:author="Carla" w:date="2013-03-20T22:30:00Z">
            <w:rPr>
              <w:lang w:val="en-US"/>
            </w:rPr>
          </w:rPrChange>
        </w:rPr>
        <w:t xml:space="preserve">. </w:t>
      </w:r>
    </w:p>
    <w:p w:rsidR="009B317E" w:rsidRPr="00D411E7" w:rsidRDefault="004724C9">
      <w:pPr>
        <w:jc w:val="both"/>
        <w:rPr>
          <w:lang w:val="en-GB"/>
          <w:rPrChange w:id="743" w:author="Carla" w:date="2013-03-20T22:30:00Z">
            <w:rPr>
              <w:lang w:val="en-US"/>
            </w:rPr>
          </w:rPrChange>
        </w:rPr>
      </w:pPr>
      <w:r w:rsidRPr="00D411E7">
        <w:rPr>
          <w:lang w:val="en-GB"/>
          <w:rPrChange w:id="744" w:author="Carla" w:date="2013-03-20T22:30:00Z">
            <w:rPr>
              <w:lang w:val="en-US"/>
            </w:rPr>
          </w:rPrChange>
        </w:rPr>
        <w:t xml:space="preserve">The requirements will be registered in the project file of </w:t>
      </w:r>
      <w:r w:rsidR="008C51BB" w:rsidRPr="00D411E7">
        <w:rPr>
          <w:lang w:val="en-GB"/>
          <w:rPrChange w:id="745" w:author="Carla" w:date="2013-03-20T22:30:00Z">
            <w:rPr>
              <w:lang w:val="en-US"/>
            </w:rPr>
          </w:rPrChange>
        </w:rPr>
        <w:t>EA</w:t>
      </w:r>
      <w:r w:rsidRPr="00D411E7">
        <w:rPr>
          <w:lang w:val="en-GB"/>
          <w:rPrChange w:id="746" w:author="Carla" w:date="2013-03-20T22:30:00Z">
            <w:rPr>
              <w:lang w:val="en-US"/>
            </w:rPr>
          </w:rPrChange>
        </w:rPr>
        <w:t xml:space="preserve"> and related to the elements that originated the requirement. </w:t>
      </w:r>
    </w:p>
    <w:p w:rsidR="009B317E" w:rsidRPr="00D411E7" w:rsidRDefault="0054698F">
      <w:pPr>
        <w:jc w:val="both"/>
        <w:rPr>
          <w:lang w:val="en-GB"/>
          <w:rPrChange w:id="747" w:author="Carla" w:date="2013-03-20T22:30:00Z">
            <w:rPr>
              <w:lang w:val="en-US"/>
            </w:rPr>
          </w:rPrChange>
        </w:rPr>
      </w:pPr>
      <w:r w:rsidRPr="00D411E7">
        <w:rPr>
          <w:lang w:val="en-GB"/>
          <w:rPrChange w:id="748" w:author="Carla" w:date="2013-03-20T22:30:00Z">
            <w:rPr>
              <w:lang w:val="en-US"/>
            </w:rPr>
          </w:rPrChange>
        </w:rPr>
        <w:t xml:space="preserve">The nomination of each requirement must be consistent through them all and must be accorded project by project.  </w:t>
      </w:r>
    </w:p>
    <w:p w:rsidR="009B317E" w:rsidRPr="00D411E7" w:rsidRDefault="0054698F">
      <w:pPr>
        <w:jc w:val="both"/>
        <w:rPr>
          <w:lang w:val="en-GB"/>
          <w:rPrChange w:id="749" w:author="Carla" w:date="2013-03-20T22:30:00Z">
            <w:rPr>
              <w:lang w:val="en-US"/>
            </w:rPr>
          </w:rPrChange>
        </w:rPr>
      </w:pPr>
      <w:r w:rsidRPr="00D411E7">
        <w:rPr>
          <w:lang w:val="en-GB"/>
          <w:rPrChange w:id="750" w:author="Carla" w:date="2013-03-20T22:30:00Z">
            <w:rPr>
              <w:lang w:val="en-US"/>
            </w:rPr>
          </w:rPrChange>
        </w:rPr>
        <w:t xml:space="preserve">The output of this activity is the exportation of the project file in </w:t>
      </w:r>
      <w:r w:rsidR="008C51BB" w:rsidRPr="00D411E7">
        <w:rPr>
          <w:lang w:val="en-GB"/>
          <w:rPrChange w:id="751" w:author="Carla" w:date="2013-03-20T22:30:00Z">
            <w:rPr>
              <w:lang w:val="en-US"/>
            </w:rPr>
          </w:rPrChange>
        </w:rPr>
        <w:t xml:space="preserve">EA </w:t>
      </w:r>
      <w:r w:rsidRPr="00D411E7">
        <w:rPr>
          <w:lang w:val="en-GB"/>
          <w:rPrChange w:id="752" w:author="Carla" w:date="2013-03-20T22:30:00Z">
            <w:rPr>
              <w:lang w:val="en-US"/>
            </w:rPr>
          </w:rPrChange>
        </w:rPr>
        <w:t xml:space="preserve">to a </w:t>
      </w:r>
      <w:r w:rsidR="00417349" w:rsidRPr="00D411E7">
        <w:rPr>
          <w:lang w:val="en-GB"/>
          <w:rPrChange w:id="753" w:author="Carla" w:date="2013-03-20T22:30:00Z">
            <w:rPr>
              <w:lang w:val="en-US"/>
            </w:rPr>
          </w:rPrChange>
        </w:rPr>
        <w:t xml:space="preserve">word </w:t>
      </w:r>
      <w:r w:rsidRPr="00D411E7">
        <w:rPr>
          <w:lang w:val="en-GB"/>
          <w:rPrChange w:id="754" w:author="Carla" w:date="2013-03-20T22:30:00Z">
            <w:rPr>
              <w:lang w:val="en-US"/>
            </w:rPr>
          </w:rPrChange>
        </w:rPr>
        <w:t>document the Software Requirements Specification</w:t>
      </w:r>
      <w:r w:rsidR="008C51BB" w:rsidRPr="00D411E7">
        <w:rPr>
          <w:lang w:val="en-GB"/>
          <w:rPrChange w:id="755" w:author="Carla" w:date="2013-03-20T22:30:00Z">
            <w:rPr>
              <w:lang w:val="en-US"/>
            </w:rPr>
          </w:rPrChange>
        </w:rPr>
        <w:t xml:space="preserve"> (SRS)</w:t>
      </w:r>
      <w:r w:rsidRPr="00D411E7">
        <w:rPr>
          <w:lang w:val="en-GB"/>
          <w:rPrChange w:id="756" w:author="Carla" w:date="2013-03-20T22:30:00Z">
            <w:rPr>
              <w:lang w:val="en-US"/>
            </w:rPr>
          </w:rPrChange>
        </w:rPr>
        <w:t xml:space="preserve">. </w:t>
      </w:r>
    </w:p>
    <w:p w:rsidR="00A923A9" w:rsidRPr="00D411E7" w:rsidRDefault="00A923A9">
      <w:pPr>
        <w:rPr>
          <w:rFonts w:asciiTheme="majorHAnsi" w:eastAsiaTheme="majorEastAsia" w:hAnsiTheme="majorHAnsi" w:cstheme="majorBidi"/>
          <w:b/>
          <w:bCs/>
          <w:color w:val="4F81BD" w:themeColor="accent1"/>
          <w:sz w:val="26"/>
          <w:szCs w:val="26"/>
          <w:lang w:val="en-GB"/>
          <w:rPrChange w:id="757" w:author="Carla" w:date="2013-03-20T22:30:00Z">
            <w:rPr>
              <w:rFonts w:asciiTheme="majorHAnsi" w:eastAsiaTheme="majorEastAsia" w:hAnsiTheme="majorHAnsi" w:cstheme="majorBidi"/>
              <w:b/>
              <w:bCs/>
              <w:color w:val="4F81BD" w:themeColor="accent1"/>
              <w:sz w:val="26"/>
              <w:szCs w:val="26"/>
              <w:lang w:val="en-US"/>
            </w:rPr>
          </w:rPrChange>
        </w:rPr>
      </w:pPr>
      <w:r w:rsidRPr="00D411E7">
        <w:rPr>
          <w:rFonts w:asciiTheme="majorHAnsi" w:eastAsiaTheme="majorEastAsia" w:hAnsiTheme="majorHAnsi" w:cstheme="majorBidi"/>
          <w:b/>
          <w:bCs/>
          <w:color w:val="4F81BD" w:themeColor="accent1"/>
          <w:sz w:val="26"/>
          <w:szCs w:val="26"/>
          <w:lang w:val="en-GB"/>
          <w:rPrChange w:id="758" w:author="Carla" w:date="2013-03-20T22:30:00Z">
            <w:rPr>
              <w:rFonts w:asciiTheme="majorHAnsi" w:eastAsiaTheme="majorEastAsia" w:hAnsiTheme="majorHAnsi" w:cstheme="majorBidi"/>
              <w:b/>
              <w:bCs/>
              <w:color w:val="4F81BD" w:themeColor="accent1"/>
              <w:sz w:val="26"/>
              <w:szCs w:val="26"/>
              <w:lang w:val="en-US"/>
            </w:rPr>
          </w:rPrChange>
        </w:rPr>
        <w:br w:type="page"/>
      </w:r>
    </w:p>
    <w:p w:rsidR="00154118" w:rsidRPr="00D411E7" w:rsidRDefault="00417349" w:rsidP="0057504D">
      <w:pPr>
        <w:pStyle w:val="Ttulo2"/>
        <w:numPr>
          <w:ilvl w:val="2"/>
          <w:numId w:val="3"/>
        </w:numPr>
        <w:rPr>
          <w:lang w:val="en-GB"/>
          <w:rPrChange w:id="759" w:author="Carla" w:date="2013-03-20T22:30:00Z">
            <w:rPr>
              <w:lang w:val="en-US"/>
            </w:rPr>
          </w:rPrChange>
        </w:rPr>
      </w:pPr>
      <w:bookmarkStart w:id="760" w:name="_Toc351296697"/>
      <w:commentRangeStart w:id="761"/>
      <w:r w:rsidRPr="00D411E7">
        <w:rPr>
          <w:lang w:val="en-GB"/>
          <w:rPrChange w:id="762" w:author="Carla" w:date="2013-03-20T22:30:00Z">
            <w:rPr>
              <w:lang w:val="en-US"/>
            </w:rPr>
          </w:rPrChange>
        </w:rPr>
        <w:lastRenderedPageBreak/>
        <w:t>Updating Requirements</w:t>
      </w:r>
      <w:bookmarkEnd w:id="760"/>
      <w:commentRangeEnd w:id="761"/>
      <w:r w:rsidR="00D411E7">
        <w:rPr>
          <w:rStyle w:val="Refdecomentrio"/>
          <w:rFonts w:asciiTheme="minorHAnsi" w:eastAsiaTheme="minorHAnsi" w:hAnsiTheme="minorHAnsi" w:cstheme="minorBidi"/>
          <w:b w:val="0"/>
          <w:bCs w:val="0"/>
          <w:color w:val="auto"/>
        </w:rPr>
        <w:commentReference w:id="761"/>
      </w:r>
    </w:p>
    <w:p w:rsidR="00154118" w:rsidRPr="00D411E7" w:rsidRDefault="0067193D" w:rsidP="00154118">
      <w:pPr>
        <w:jc w:val="both"/>
        <w:rPr>
          <w:lang w:val="en-GB"/>
          <w:rPrChange w:id="763" w:author="Carla" w:date="2013-03-20T22:30:00Z">
            <w:rPr>
              <w:lang w:val="en-US"/>
            </w:rPr>
          </w:rPrChange>
        </w:rPr>
      </w:pPr>
      <w:r w:rsidRPr="00D411E7">
        <w:rPr>
          <w:lang w:val="en-GB"/>
          <w:rPrChange w:id="764" w:author="Carla" w:date="2013-03-20T22:30:00Z">
            <w:rPr>
              <w:lang w:val="en-US"/>
            </w:rPr>
          </w:rPrChange>
        </w:rPr>
        <w:t xml:space="preserve">Once the requirements and the SRS are </w:t>
      </w:r>
      <w:proofErr w:type="spellStart"/>
      <w:r w:rsidRPr="00D411E7">
        <w:rPr>
          <w:lang w:val="en-GB"/>
          <w:rPrChange w:id="765" w:author="Carla" w:date="2013-03-20T22:30:00Z">
            <w:rPr>
              <w:lang w:val="en-US"/>
            </w:rPr>
          </w:rPrChange>
        </w:rPr>
        <w:t>baselined</w:t>
      </w:r>
      <w:proofErr w:type="spellEnd"/>
      <w:r w:rsidRPr="00D411E7">
        <w:rPr>
          <w:lang w:val="en-GB"/>
          <w:rPrChange w:id="766" w:author="Carla" w:date="2013-03-20T22:30:00Z">
            <w:rPr>
              <w:lang w:val="en-US"/>
            </w:rPr>
          </w:rPrChange>
        </w:rPr>
        <w:t xml:space="preserve"> any change to them should follow </w:t>
      </w:r>
      <w:r w:rsidR="008C51BB" w:rsidRPr="00D411E7">
        <w:rPr>
          <w:lang w:val="en-GB"/>
          <w:rPrChange w:id="767" w:author="Carla" w:date="2013-03-20T22:30:00Z">
            <w:rPr>
              <w:lang w:val="en-US"/>
            </w:rPr>
          </w:rPrChange>
        </w:rPr>
        <w:t>a formal procedure consisting of the following steps:</w:t>
      </w:r>
    </w:p>
    <w:p w:rsidR="00CC5EE7" w:rsidRPr="00D411E7" w:rsidRDefault="008C51BB" w:rsidP="00154118">
      <w:pPr>
        <w:jc w:val="both"/>
        <w:rPr>
          <w:lang w:val="en-GB"/>
          <w:rPrChange w:id="768" w:author="Carla" w:date="2013-03-20T22:30:00Z">
            <w:rPr>
              <w:lang w:val="en-US"/>
            </w:rPr>
          </w:rPrChange>
        </w:rPr>
      </w:pPr>
      <w:r w:rsidRPr="00D411E7">
        <w:rPr>
          <w:lang w:val="en-GB"/>
          <w:rPrChange w:id="769" w:author="Carla" w:date="2013-03-20T22:30:00Z">
            <w:rPr>
              <w:lang w:val="en-US"/>
            </w:rPr>
          </w:rPrChange>
        </w:rPr>
        <w:t xml:space="preserve">When </w:t>
      </w:r>
      <w:r w:rsidR="00CC5EE7" w:rsidRPr="00D411E7">
        <w:rPr>
          <w:lang w:val="en-GB"/>
          <w:rPrChange w:id="770" w:author="Carla" w:date="2013-03-20T22:30:00Z">
            <w:rPr>
              <w:lang w:val="en-US"/>
            </w:rPr>
          </w:rPrChange>
        </w:rPr>
        <w:t xml:space="preserve">a necessity to change the requirements is detected either by the existence of conflicting requirements or changes in the client’s needs or other reasons a requirements change should be purposed. </w:t>
      </w:r>
    </w:p>
    <w:p w:rsidR="00CC5EE7" w:rsidRPr="00D411E7" w:rsidRDefault="00FE11B7" w:rsidP="00CC5EE7">
      <w:pPr>
        <w:pStyle w:val="PargrafodaLista"/>
        <w:numPr>
          <w:ilvl w:val="0"/>
          <w:numId w:val="11"/>
        </w:numPr>
        <w:jc w:val="both"/>
        <w:rPr>
          <w:lang w:val="en-GB"/>
          <w:rPrChange w:id="771" w:author="Carla" w:date="2013-03-20T22:30:00Z">
            <w:rPr>
              <w:lang w:val="en-US"/>
            </w:rPr>
          </w:rPrChange>
        </w:rPr>
      </w:pPr>
      <w:r w:rsidRPr="00D411E7">
        <w:rPr>
          <w:lang w:val="en-GB"/>
          <w:rPrChange w:id="772" w:author="Carla" w:date="2013-03-20T22:30:00Z">
            <w:rPr>
              <w:lang w:val="en-US"/>
            </w:rPr>
          </w:rPrChange>
        </w:rPr>
        <w:t>The person p</w:t>
      </w:r>
      <w:r w:rsidR="00CC5EE7" w:rsidRPr="00D411E7">
        <w:rPr>
          <w:lang w:val="en-GB"/>
          <w:rPrChange w:id="773" w:author="Carla" w:date="2013-03-20T22:30:00Z">
            <w:rPr>
              <w:lang w:val="en-US"/>
            </w:rPr>
          </w:rPrChange>
        </w:rPr>
        <w:t>urposing a requirements change</w:t>
      </w:r>
      <w:r w:rsidRPr="00D411E7">
        <w:rPr>
          <w:lang w:val="en-GB"/>
          <w:rPrChange w:id="774" w:author="Carla" w:date="2013-03-20T22:30:00Z">
            <w:rPr>
              <w:lang w:val="en-US"/>
            </w:rPr>
          </w:rPrChange>
        </w:rPr>
        <w:t xml:space="preserve"> should</w:t>
      </w:r>
      <w:r w:rsidR="00DC3751" w:rsidRPr="00D411E7">
        <w:rPr>
          <w:lang w:val="en-GB"/>
          <w:rPrChange w:id="775" w:author="Carla" w:date="2013-03-20T22:30:00Z">
            <w:rPr>
              <w:lang w:val="en-US"/>
            </w:rPr>
          </w:rPrChange>
        </w:rPr>
        <w:t xml:space="preserve"> (using Change Requirement Template)</w:t>
      </w:r>
      <w:r w:rsidRPr="00D411E7">
        <w:rPr>
          <w:lang w:val="en-GB"/>
          <w:rPrChange w:id="776" w:author="Carla" w:date="2013-03-20T22:30:00Z">
            <w:rPr>
              <w:lang w:val="en-US"/>
            </w:rPr>
          </w:rPrChange>
        </w:rPr>
        <w:t>:</w:t>
      </w:r>
    </w:p>
    <w:p w:rsidR="00CC5EE7" w:rsidRPr="00D411E7" w:rsidRDefault="00CC5EE7" w:rsidP="00CC5EE7">
      <w:pPr>
        <w:pStyle w:val="PargrafodaLista"/>
        <w:numPr>
          <w:ilvl w:val="1"/>
          <w:numId w:val="11"/>
        </w:numPr>
        <w:jc w:val="both"/>
        <w:rPr>
          <w:lang w:val="en-GB"/>
          <w:rPrChange w:id="777" w:author="Carla" w:date="2013-03-20T22:30:00Z">
            <w:rPr>
              <w:lang w:val="en-US"/>
            </w:rPr>
          </w:rPrChange>
        </w:rPr>
      </w:pPr>
      <w:r w:rsidRPr="00D411E7">
        <w:rPr>
          <w:lang w:val="en-GB"/>
          <w:rPrChange w:id="778" w:author="Carla" w:date="2013-03-20T22:30:00Z">
            <w:rPr>
              <w:lang w:val="en-US"/>
            </w:rPr>
          </w:rPrChange>
        </w:rPr>
        <w:t>Cleary Identify the motives behind the change</w:t>
      </w:r>
    </w:p>
    <w:p w:rsidR="00CC5EE7" w:rsidRPr="00D411E7" w:rsidRDefault="00CC5EE7" w:rsidP="00CC5EE7">
      <w:pPr>
        <w:pStyle w:val="PargrafodaLista"/>
        <w:numPr>
          <w:ilvl w:val="1"/>
          <w:numId w:val="11"/>
        </w:numPr>
        <w:jc w:val="both"/>
        <w:rPr>
          <w:lang w:val="en-GB"/>
          <w:rPrChange w:id="779" w:author="Carla" w:date="2013-03-20T22:30:00Z">
            <w:rPr>
              <w:lang w:val="en-US"/>
            </w:rPr>
          </w:rPrChange>
        </w:rPr>
      </w:pPr>
      <w:r w:rsidRPr="00D411E7">
        <w:rPr>
          <w:lang w:val="en-GB"/>
          <w:rPrChange w:id="780" w:author="Carla" w:date="2013-03-20T22:30:00Z">
            <w:rPr>
              <w:lang w:val="en-US"/>
            </w:rPr>
          </w:rPrChange>
        </w:rPr>
        <w:t>Analyze the impact of the change</w:t>
      </w:r>
    </w:p>
    <w:p w:rsidR="00CC5EE7" w:rsidRPr="00D411E7" w:rsidRDefault="00CC5EE7" w:rsidP="00CC5EE7">
      <w:pPr>
        <w:pStyle w:val="PargrafodaLista"/>
        <w:numPr>
          <w:ilvl w:val="2"/>
          <w:numId w:val="11"/>
        </w:numPr>
        <w:jc w:val="both"/>
        <w:rPr>
          <w:lang w:val="en-GB"/>
          <w:rPrChange w:id="781" w:author="Carla" w:date="2013-03-20T22:30:00Z">
            <w:rPr>
              <w:lang w:val="en-US"/>
            </w:rPr>
          </w:rPrChange>
        </w:rPr>
      </w:pPr>
      <w:r w:rsidRPr="00D411E7">
        <w:rPr>
          <w:lang w:val="en-GB"/>
          <w:rPrChange w:id="782" w:author="Carla" w:date="2013-03-20T22:30:00Z">
            <w:rPr>
              <w:lang w:val="en-US"/>
            </w:rPr>
          </w:rPrChange>
        </w:rPr>
        <w:t>Other requirements or elements that could be affected</w:t>
      </w:r>
    </w:p>
    <w:p w:rsidR="00CC5EE7" w:rsidRPr="00D411E7" w:rsidRDefault="00CC5EE7" w:rsidP="00154118">
      <w:pPr>
        <w:pStyle w:val="PargrafodaLista"/>
        <w:numPr>
          <w:ilvl w:val="2"/>
          <w:numId w:val="11"/>
        </w:numPr>
        <w:jc w:val="both"/>
        <w:rPr>
          <w:lang w:val="en-GB"/>
          <w:rPrChange w:id="783" w:author="Carla" w:date="2013-03-20T22:30:00Z">
            <w:rPr>
              <w:lang w:val="en-US"/>
            </w:rPr>
          </w:rPrChange>
        </w:rPr>
      </w:pPr>
      <w:r w:rsidRPr="00D411E7">
        <w:rPr>
          <w:lang w:val="en-GB"/>
          <w:rPrChange w:id="784" w:author="Carla" w:date="2013-03-20T22:30:00Z">
            <w:rPr>
              <w:lang w:val="en-US"/>
            </w:rPr>
          </w:rPrChange>
        </w:rPr>
        <w:t>Effort need for implementing the change</w:t>
      </w:r>
      <w:r w:rsidR="00FE11B7" w:rsidRPr="00D411E7">
        <w:rPr>
          <w:lang w:val="en-GB"/>
          <w:rPrChange w:id="785" w:author="Carla" w:date="2013-03-20T22:30:00Z">
            <w:rPr>
              <w:lang w:val="en-US"/>
            </w:rPr>
          </w:rPrChange>
        </w:rPr>
        <w:t xml:space="preserve"> and the tasks involved. </w:t>
      </w:r>
    </w:p>
    <w:p w:rsidR="00FE11B7" w:rsidRPr="00D411E7" w:rsidRDefault="00FE11B7" w:rsidP="00FE11B7">
      <w:pPr>
        <w:pStyle w:val="PargrafodaLista"/>
        <w:numPr>
          <w:ilvl w:val="1"/>
          <w:numId w:val="11"/>
        </w:numPr>
        <w:jc w:val="both"/>
        <w:rPr>
          <w:lang w:val="en-GB"/>
          <w:rPrChange w:id="786" w:author="Carla" w:date="2013-03-20T22:30:00Z">
            <w:rPr>
              <w:lang w:val="en-US"/>
            </w:rPr>
          </w:rPrChange>
        </w:rPr>
      </w:pPr>
      <w:r w:rsidRPr="00D411E7">
        <w:rPr>
          <w:lang w:val="en-GB"/>
          <w:rPrChange w:id="787" w:author="Carla" w:date="2013-03-20T22:30:00Z">
            <w:rPr>
              <w:lang w:val="en-US"/>
            </w:rPr>
          </w:rPrChange>
        </w:rPr>
        <w:t>Present the request change to three people:</w:t>
      </w:r>
    </w:p>
    <w:p w:rsidR="00FE11B7" w:rsidRPr="00D411E7" w:rsidRDefault="00FE11B7" w:rsidP="00FE11B7">
      <w:pPr>
        <w:pStyle w:val="PargrafodaLista"/>
        <w:numPr>
          <w:ilvl w:val="2"/>
          <w:numId w:val="11"/>
        </w:numPr>
        <w:jc w:val="both"/>
        <w:rPr>
          <w:lang w:val="en-GB"/>
          <w:rPrChange w:id="788" w:author="Carla" w:date="2013-03-20T22:30:00Z">
            <w:rPr>
              <w:lang w:val="en-US"/>
            </w:rPr>
          </w:rPrChange>
        </w:rPr>
      </w:pPr>
      <w:r w:rsidRPr="00D411E7">
        <w:rPr>
          <w:lang w:val="en-GB"/>
          <w:rPrChange w:id="789" w:author="Carla" w:date="2013-03-20T22:30:00Z">
            <w:rPr>
              <w:lang w:val="en-US"/>
            </w:rPr>
          </w:rPrChange>
        </w:rPr>
        <w:t>Project Manager</w:t>
      </w:r>
    </w:p>
    <w:p w:rsidR="00FE11B7" w:rsidRPr="00D411E7" w:rsidRDefault="00FE11B7" w:rsidP="00FE11B7">
      <w:pPr>
        <w:pStyle w:val="PargrafodaLista"/>
        <w:numPr>
          <w:ilvl w:val="2"/>
          <w:numId w:val="11"/>
        </w:numPr>
        <w:jc w:val="both"/>
        <w:rPr>
          <w:lang w:val="en-GB"/>
          <w:rPrChange w:id="790" w:author="Carla" w:date="2013-03-20T22:30:00Z">
            <w:rPr>
              <w:lang w:val="en-US"/>
            </w:rPr>
          </w:rPrChange>
        </w:rPr>
      </w:pPr>
      <w:r w:rsidRPr="00D411E7">
        <w:rPr>
          <w:lang w:val="en-GB"/>
          <w:rPrChange w:id="791" w:author="Carla" w:date="2013-03-20T22:30:00Z">
            <w:rPr>
              <w:lang w:val="en-US"/>
            </w:rPr>
          </w:rPrChange>
        </w:rPr>
        <w:t>Technical Manager</w:t>
      </w:r>
    </w:p>
    <w:p w:rsidR="00FE11B7" w:rsidRPr="00D411E7" w:rsidRDefault="00FE11B7" w:rsidP="00FE11B7">
      <w:pPr>
        <w:pStyle w:val="PargrafodaLista"/>
        <w:numPr>
          <w:ilvl w:val="2"/>
          <w:numId w:val="11"/>
        </w:numPr>
        <w:jc w:val="both"/>
        <w:rPr>
          <w:lang w:val="en-GB"/>
          <w:rPrChange w:id="792" w:author="Carla" w:date="2013-03-20T22:30:00Z">
            <w:rPr>
              <w:lang w:val="en-US"/>
            </w:rPr>
          </w:rPrChange>
        </w:rPr>
      </w:pPr>
      <w:r w:rsidRPr="00D411E7">
        <w:rPr>
          <w:lang w:val="en-GB"/>
          <w:rPrChange w:id="793" w:author="Carla" w:date="2013-03-20T22:30:00Z">
            <w:rPr>
              <w:lang w:val="en-US"/>
            </w:rPr>
          </w:rPrChange>
        </w:rPr>
        <w:t>Quality Manager</w:t>
      </w:r>
    </w:p>
    <w:p w:rsidR="00FE11B7" w:rsidRPr="00D411E7" w:rsidRDefault="00FE11B7" w:rsidP="00FE11B7">
      <w:pPr>
        <w:pStyle w:val="PargrafodaLista"/>
        <w:numPr>
          <w:ilvl w:val="0"/>
          <w:numId w:val="11"/>
        </w:numPr>
        <w:jc w:val="both"/>
        <w:rPr>
          <w:lang w:val="en-GB"/>
          <w:rPrChange w:id="794" w:author="Carla" w:date="2013-03-20T22:30:00Z">
            <w:rPr>
              <w:lang w:val="en-US"/>
            </w:rPr>
          </w:rPrChange>
        </w:rPr>
      </w:pPr>
      <w:r w:rsidRPr="00D411E7">
        <w:rPr>
          <w:lang w:val="en-GB"/>
          <w:rPrChange w:id="795" w:author="Carla" w:date="2013-03-20T22:30:00Z">
            <w:rPr>
              <w:lang w:val="en-US"/>
            </w:rPr>
          </w:rPrChange>
        </w:rPr>
        <w:t>The approvers must analyze the information provided and analyze the impact to the project. Decide if the change should proceed or not</w:t>
      </w:r>
    </w:p>
    <w:p w:rsidR="00FE11B7" w:rsidRPr="00D411E7" w:rsidRDefault="00FE11B7" w:rsidP="00FE11B7">
      <w:pPr>
        <w:pStyle w:val="PargrafodaLista"/>
        <w:numPr>
          <w:ilvl w:val="0"/>
          <w:numId w:val="11"/>
        </w:numPr>
        <w:jc w:val="both"/>
        <w:rPr>
          <w:lang w:val="en-GB"/>
          <w:rPrChange w:id="796" w:author="Carla" w:date="2013-03-20T22:30:00Z">
            <w:rPr>
              <w:lang w:val="en-US"/>
            </w:rPr>
          </w:rPrChange>
        </w:rPr>
      </w:pPr>
      <w:r w:rsidRPr="00D411E7">
        <w:rPr>
          <w:lang w:val="en-GB"/>
          <w:rPrChange w:id="797" w:author="Carla" w:date="2013-03-20T22:30:00Z">
            <w:rPr>
              <w:lang w:val="en-US"/>
            </w:rPr>
          </w:rPrChange>
        </w:rPr>
        <w:t>If the change request is approved</w:t>
      </w:r>
    </w:p>
    <w:p w:rsidR="006845BC" w:rsidRPr="00D411E7" w:rsidRDefault="006845BC" w:rsidP="006845BC">
      <w:pPr>
        <w:pStyle w:val="PargrafodaLista"/>
        <w:numPr>
          <w:ilvl w:val="1"/>
          <w:numId w:val="11"/>
        </w:numPr>
        <w:jc w:val="both"/>
        <w:rPr>
          <w:lang w:val="en-GB"/>
          <w:rPrChange w:id="798" w:author="Carla" w:date="2013-03-20T22:30:00Z">
            <w:rPr>
              <w:lang w:val="en-US"/>
            </w:rPr>
          </w:rPrChange>
        </w:rPr>
      </w:pPr>
      <w:r w:rsidRPr="00D411E7">
        <w:rPr>
          <w:lang w:val="en-GB"/>
          <w:rPrChange w:id="799" w:author="Carla" w:date="2013-03-20T22:30:00Z">
            <w:rPr>
              <w:lang w:val="en-US"/>
            </w:rPr>
          </w:rPrChange>
        </w:rPr>
        <w:t>Requirements change to state “Draft”</w:t>
      </w:r>
    </w:p>
    <w:p w:rsidR="00FE11B7" w:rsidRPr="00D411E7" w:rsidRDefault="00FE11B7" w:rsidP="00FE11B7">
      <w:pPr>
        <w:pStyle w:val="PargrafodaLista"/>
        <w:numPr>
          <w:ilvl w:val="1"/>
          <w:numId w:val="11"/>
        </w:numPr>
        <w:jc w:val="both"/>
        <w:rPr>
          <w:lang w:val="en-GB"/>
          <w:rPrChange w:id="800" w:author="Carla" w:date="2013-03-20T22:30:00Z">
            <w:rPr>
              <w:lang w:val="en-US"/>
            </w:rPr>
          </w:rPrChange>
        </w:rPr>
      </w:pPr>
      <w:r w:rsidRPr="00D411E7">
        <w:rPr>
          <w:lang w:val="en-GB"/>
          <w:rPrChange w:id="801" w:author="Carla" w:date="2013-03-20T22:30:00Z">
            <w:rPr>
              <w:lang w:val="en-US"/>
            </w:rPr>
          </w:rPrChange>
        </w:rPr>
        <w:t>A person is elected to perform the changes to the requirements file in EA</w:t>
      </w:r>
    </w:p>
    <w:p w:rsidR="00FE11B7" w:rsidRPr="00D411E7" w:rsidRDefault="00FE11B7" w:rsidP="00FE11B7">
      <w:pPr>
        <w:pStyle w:val="PargrafodaLista"/>
        <w:numPr>
          <w:ilvl w:val="1"/>
          <w:numId w:val="11"/>
        </w:numPr>
        <w:jc w:val="both"/>
        <w:rPr>
          <w:lang w:val="en-GB"/>
          <w:rPrChange w:id="802" w:author="Carla" w:date="2013-03-20T22:30:00Z">
            <w:rPr>
              <w:lang w:val="en-US"/>
            </w:rPr>
          </w:rPrChange>
        </w:rPr>
      </w:pPr>
      <w:r w:rsidRPr="00D411E7">
        <w:rPr>
          <w:lang w:val="en-GB"/>
          <w:rPrChange w:id="803" w:author="Carla" w:date="2013-03-20T22:30:00Z">
            <w:rPr>
              <w:lang w:val="en-US"/>
            </w:rPr>
          </w:rPrChange>
        </w:rPr>
        <w:t>The changes are performed</w:t>
      </w:r>
    </w:p>
    <w:p w:rsidR="00FE11B7" w:rsidRPr="00D411E7" w:rsidRDefault="00FE11B7" w:rsidP="00FE11B7">
      <w:pPr>
        <w:pStyle w:val="PargrafodaLista"/>
        <w:numPr>
          <w:ilvl w:val="1"/>
          <w:numId w:val="11"/>
        </w:numPr>
        <w:jc w:val="both"/>
        <w:rPr>
          <w:lang w:val="en-GB"/>
          <w:rPrChange w:id="804" w:author="Carla" w:date="2013-03-20T22:30:00Z">
            <w:rPr>
              <w:lang w:val="en-US"/>
            </w:rPr>
          </w:rPrChange>
        </w:rPr>
      </w:pPr>
      <w:r w:rsidRPr="00D411E7">
        <w:rPr>
          <w:lang w:val="en-GB"/>
          <w:rPrChange w:id="805" w:author="Carla" w:date="2013-03-20T22:30:00Z">
            <w:rPr>
              <w:lang w:val="en-US"/>
            </w:rPr>
          </w:rPrChange>
        </w:rPr>
        <w:t>The new requirements are reviewed by a third person</w:t>
      </w:r>
    </w:p>
    <w:p w:rsidR="000C4BC6" w:rsidRPr="00D411E7" w:rsidRDefault="000C4BC6" w:rsidP="000C4BC6">
      <w:pPr>
        <w:pStyle w:val="PargrafodaLista"/>
        <w:numPr>
          <w:ilvl w:val="2"/>
          <w:numId w:val="11"/>
        </w:numPr>
        <w:jc w:val="both"/>
        <w:rPr>
          <w:lang w:val="en-GB"/>
          <w:rPrChange w:id="806" w:author="Carla" w:date="2013-03-20T22:30:00Z">
            <w:rPr>
              <w:lang w:val="en-US"/>
            </w:rPr>
          </w:rPrChange>
        </w:rPr>
      </w:pPr>
      <w:r w:rsidRPr="00D411E7">
        <w:rPr>
          <w:lang w:val="en-GB"/>
          <w:rPrChange w:id="807" w:author="Carla" w:date="2013-03-20T22:30:00Z">
            <w:rPr>
              <w:lang w:val="en-US"/>
            </w:rPr>
          </w:rPrChange>
        </w:rPr>
        <w:t>Should verify possible conflicts created by the changes</w:t>
      </w:r>
    </w:p>
    <w:p w:rsidR="000C4BC6" w:rsidRPr="00D411E7" w:rsidRDefault="000C4BC6" w:rsidP="000C4BC6">
      <w:pPr>
        <w:pStyle w:val="PargrafodaLista"/>
        <w:numPr>
          <w:ilvl w:val="2"/>
          <w:numId w:val="11"/>
        </w:numPr>
        <w:jc w:val="both"/>
        <w:rPr>
          <w:lang w:val="en-GB"/>
          <w:rPrChange w:id="808" w:author="Carla" w:date="2013-03-20T22:30:00Z">
            <w:rPr>
              <w:lang w:val="en-US"/>
            </w:rPr>
          </w:rPrChange>
        </w:rPr>
      </w:pPr>
      <w:r w:rsidRPr="00D411E7">
        <w:rPr>
          <w:lang w:val="en-GB"/>
          <w:rPrChange w:id="809" w:author="Carla" w:date="2013-03-20T22:30:00Z">
            <w:rPr>
              <w:lang w:val="en-US"/>
            </w:rPr>
          </w:rPrChange>
        </w:rPr>
        <w:t>Could result in new changes</w:t>
      </w:r>
    </w:p>
    <w:p w:rsidR="000C4BC6" w:rsidRPr="00D411E7" w:rsidRDefault="000C4BC6" w:rsidP="00FE11B7">
      <w:pPr>
        <w:pStyle w:val="PargrafodaLista"/>
        <w:numPr>
          <w:ilvl w:val="1"/>
          <w:numId w:val="11"/>
        </w:numPr>
        <w:jc w:val="both"/>
        <w:rPr>
          <w:lang w:val="en-GB"/>
          <w:rPrChange w:id="810" w:author="Carla" w:date="2013-03-20T22:30:00Z">
            <w:rPr>
              <w:lang w:val="en-US"/>
            </w:rPr>
          </w:rPrChange>
        </w:rPr>
      </w:pPr>
      <w:r w:rsidRPr="00D411E7">
        <w:rPr>
          <w:lang w:val="en-GB"/>
          <w:rPrChange w:id="811" w:author="Carla" w:date="2013-03-20T22:30:00Z">
            <w:rPr>
              <w:lang w:val="en-US"/>
            </w:rPr>
          </w:rPrChange>
        </w:rPr>
        <w:t>The new requirements are presented for approval</w:t>
      </w:r>
    </w:p>
    <w:p w:rsidR="000C4BC6" w:rsidRPr="00D411E7" w:rsidRDefault="000C4BC6" w:rsidP="000C4BC6">
      <w:pPr>
        <w:pStyle w:val="PargrafodaLista"/>
        <w:numPr>
          <w:ilvl w:val="2"/>
          <w:numId w:val="11"/>
        </w:numPr>
        <w:jc w:val="both"/>
        <w:rPr>
          <w:lang w:val="en-GB"/>
          <w:rPrChange w:id="812" w:author="Carla" w:date="2013-03-20T22:30:00Z">
            <w:rPr>
              <w:lang w:val="en-US"/>
            </w:rPr>
          </w:rPrChange>
        </w:rPr>
      </w:pPr>
      <w:r w:rsidRPr="00D411E7">
        <w:rPr>
          <w:lang w:val="en-GB"/>
          <w:rPrChange w:id="813" w:author="Carla" w:date="2013-03-20T22:30:00Z">
            <w:rPr>
              <w:lang w:val="en-US"/>
            </w:rPr>
          </w:rPrChange>
        </w:rPr>
        <w:t xml:space="preserve">The approvers are </w:t>
      </w:r>
      <w:r w:rsidR="00FE11B7" w:rsidRPr="00D411E7">
        <w:rPr>
          <w:lang w:val="en-GB"/>
          <w:rPrChange w:id="814" w:author="Carla" w:date="2013-03-20T22:30:00Z">
            <w:rPr>
              <w:lang w:val="en-US"/>
            </w:rPr>
          </w:rPrChange>
        </w:rPr>
        <w:t xml:space="preserve"> </w:t>
      </w:r>
      <w:r w:rsidRPr="00D411E7">
        <w:rPr>
          <w:lang w:val="en-GB"/>
          <w:rPrChange w:id="815" w:author="Carla" w:date="2013-03-20T22:30:00Z">
            <w:rPr>
              <w:lang w:val="en-US"/>
            </w:rPr>
          </w:rPrChange>
        </w:rPr>
        <w:t>the same roles that approved the change</w:t>
      </w:r>
    </w:p>
    <w:p w:rsidR="000C4BC6" w:rsidRPr="00D411E7" w:rsidRDefault="000C4BC6" w:rsidP="000C4BC6">
      <w:pPr>
        <w:pStyle w:val="PargrafodaLista"/>
        <w:numPr>
          <w:ilvl w:val="0"/>
          <w:numId w:val="11"/>
        </w:numPr>
        <w:jc w:val="both"/>
        <w:rPr>
          <w:lang w:val="en-GB"/>
          <w:rPrChange w:id="816" w:author="Carla" w:date="2013-03-20T22:30:00Z">
            <w:rPr>
              <w:lang w:val="en-US"/>
            </w:rPr>
          </w:rPrChange>
        </w:rPr>
      </w:pPr>
      <w:r w:rsidRPr="00D411E7">
        <w:rPr>
          <w:lang w:val="en-GB"/>
          <w:rPrChange w:id="817" w:author="Carla" w:date="2013-03-20T22:30:00Z">
            <w:rPr>
              <w:lang w:val="en-US"/>
            </w:rPr>
          </w:rPrChange>
        </w:rPr>
        <w:t xml:space="preserve">If the changes are approved </w:t>
      </w:r>
    </w:p>
    <w:p w:rsidR="000C4BC6" w:rsidRPr="00D411E7" w:rsidRDefault="000C4BC6" w:rsidP="000C4BC6">
      <w:pPr>
        <w:pStyle w:val="PargrafodaLista"/>
        <w:numPr>
          <w:ilvl w:val="1"/>
          <w:numId w:val="11"/>
        </w:numPr>
        <w:jc w:val="both"/>
        <w:rPr>
          <w:lang w:val="en-GB"/>
          <w:rPrChange w:id="818" w:author="Carla" w:date="2013-03-20T22:30:00Z">
            <w:rPr>
              <w:lang w:val="en-US"/>
            </w:rPr>
          </w:rPrChange>
        </w:rPr>
      </w:pPr>
      <w:r w:rsidRPr="00D411E7">
        <w:rPr>
          <w:lang w:val="en-GB"/>
          <w:rPrChange w:id="819" w:author="Carla" w:date="2013-03-20T22:30:00Z">
            <w:rPr>
              <w:lang w:val="en-US"/>
            </w:rPr>
          </w:rPrChange>
        </w:rPr>
        <w:t xml:space="preserve">The requirements in EA are </w:t>
      </w:r>
      <w:proofErr w:type="spellStart"/>
      <w:r w:rsidRPr="00D411E7">
        <w:rPr>
          <w:lang w:val="en-GB"/>
          <w:rPrChange w:id="820" w:author="Carla" w:date="2013-03-20T22:30:00Z">
            <w:rPr>
              <w:lang w:val="en-US"/>
            </w:rPr>
          </w:rPrChange>
        </w:rPr>
        <w:t>baselined</w:t>
      </w:r>
      <w:proofErr w:type="spellEnd"/>
    </w:p>
    <w:p w:rsidR="000C4BC6" w:rsidRPr="00D411E7" w:rsidRDefault="000C4BC6" w:rsidP="000C4BC6">
      <w:pPr>
        <w:pStyle w:val="PargrafodaLista"/>
        <w:numPr>
          <w:ilvl w:val="1"/>
          <w:numId w:val="11"/>
        </w:numPr>
        <w:jc w:val="both"/>
        <w:rPr>
          <w:lang w:val="en-GB"/>
          <w:rPrChange w:id="821" w:author="Carla" w:date="2013-03-20T22:30:00Z">
            <w:rPr>
              <w:lang w:val="en-US"/>
            </w:rPr>
          </w:rPrChange>
        </w:rPr>
      </w:pPr>
      <w:r w:rsidRPr="00D411E7">
        <w:rPr>
          <w:lang w:val="en-GB"/>
          <w:rPrChange w:id="822" w:author="Carla" w:date="2013-03-20T22:30:00Z">
            <w:rPr>
              <w:lang w:val="en-US"/>
            </w:rPr>
          </w:rPrChange>
        </w:rPr>
        <w:t>The Document Management should be initiated in order to update the SRS</w:t>
      </w:r>
    </w:p>
    <w:p w:rsidR="000C4BC6" w:rsidRPr="00D411E7" w:rsidRDefault="000C4BC6" w:rsidP="000C4BC6">
      <w:pPr>
        <w:pStyle w:val="PargrafodaLista"/>
        <w:numPr>
          <w:ilvl w:val="0"/>
          <w:numId w:val="11"/>
        </w:numPr>
        <w:jc w:val="both"/>
        <w:rPr>
          <w:lang w:val="en-GB"/>
          <w:rPrChange w:id="823" w:author="Carla" w:date="2013-03-20T22:30:00Z">
            <w:rPr>
              <w:lang w:val="en-US"/>
            </w:rPr>
          </w:rPrChange>
        </w:rPr>
      </w:pPr>
      <w:r w:rsidRPr="00D411E7">
        <w:rPr>
          <w:lang w:val="en-GB"/>
          <w:rPrChange w:id="824" w:author="Carla" w:date="2013-03-20T22:30:00Z">
            <w:rPr>
              <w:lang w:val="en-US"/>
            </w:rPr>
          </w:rPrChange>
        </w:rPr>
        <w:t xml:space="preserve">If the changes aren’t approved </w:t>
      </w:r>
    </w:p>
    <w:p w:rsidR="006845BC" w:rsidRPr="00D411E7" w:rsidRDefault="000C4BC6" w:rsidP="00154118">
      <w:pPr>
        <w:pStyle w:val="PargrafodaLista"/>
        <w:numPr>
          <w:ilvl w:val="1"/>
          <w:numId w:val="11"/>
        </w:numPr>
        <w:jc w:val="both"/>
        <w:rPr>
          <w:lang w:val="en-GB"/>
          <w:rPrChange w:id="825" w:author="Carla" w:date="2013-03-20T22:30:00Z">
            <w:rPr>
              <w:lang w:val="en-US"/>
            </w:rPr>
          </w:rPrChange>
        </w:rPr>
      </w:pPr>
      <w:r w:rsidRPr="00D411E7">
        <w:rPr>
          <w:lang w:val="en-GB"/>
          <w:rPrChange w:id="826" w:author="Carla" w:date="2013-03-20T22:30:00Z">
            <w:rPr>
              <w:lang w:val="en-US"/>
            </w:rPr>
          </w:rPrChange>
        </w:rPr>
        <w:t>The changes can be rejected and all changes are reversed</w:t>
      </w:r>
    </w:p>
    <w:p w:rsidR="006845BC" w:rsidRPr="00D411E7" w:rsidRDefault="006845BC" w:rsidP="006845BC">
      <w:pPr>
        <w:pStyle w:val="PargrafodaLista"/>
        <w:numPr>
          <w:ilvl w:val="2"/>
          <w:numId w:val="11"/>
        </w:numPr>
        <w:jc w:val="both"/>
        <w:rPr>
          <w:lang w:val="en-GB"/>
          <w:rPrChange w:id="827" w:author="Carla" w:date="2013-03-20T22:30:00Z">
            <w:rPr>
              <w:lang w:val="en-US"/>
            </w:rPr>
          </w:rPrChange>
        </w:rPr>
      </w:pPr>
      <w:r w:rsidRPr="00D411E7">
        <w:rPr>
          <w:lang w:val="en-GB"/>
          <w:rPrChange w:id="828" w:author="Carla" w:date="2013-03-20T22:30:00Z">
            <w:rPr>
              <w:lang w:val="en-US"/>
            </w:rPr>
          </w:rPrChange>
        </w:rPr>
        <w:t xml:space="preserve">Requirements revert to last </w:t>
      </w:r>
      <w:proofErr w:type="spellStart"/>
      <w:r w:rsidRPr="00D411E7">
        <w:rPr>
          <w:lang w:val="en-GB"/>
          <w:rPrChange w:id="829" w:author="Carla" w:date="2013-03-20T22:30:00Z">
            <w:rPr>
              <w:lang w:val="en-US"/>
            </w:rPr>
          </w:rPrChange>
        </w:rPr>
        <w:t>baselined</w:t>
      </w:r>
      <w:proofErr w:type="spellEnd"/>
      <w:r w:rsidRPr="00D411E7">
        <w:rPr>
          <w:lang w:val="en-GB"/>
          <w:rPrChange w:id="830" w:author="Carla" w:date="2013-03-20T22:30:00Z">
            <w:rPr>
              <w:lang w:val="en-US"/>
            </w:rPr>
          </w:rPrChange>
        </w:rPr>
        <w:t xml:space="preserve"> state</w:t>
      </w:r>
    </w:p>
    <w:p w:rsidR="00154118" w:rsidRPr="00D411E7" w:rsidRDefault="000C4BC6" w:rsidP="00A923A9">
      <w:pPr>
        <w:pStyle w:val="PargrafodaLista"/>
        <w:numPr>
          <w:ilvl w:val="1"/>
          <w:numId w:val="11"/>
        </w:numPr>
        <w:spacing w:line="480" w:lineRule="auto"/>
        <w:jc w:val="both"/>
        <w:rPr>
          <w:lang w:val="en-GB"/>
          <w:rPrChange w:id="831" w:author="Carla" w:date="2013-03-20T22:30:00Z">
            <w:rPr>
              <w:lang w:val="en-US"/>
            </w:rPr>
          </w:rPrChange>
        </w:rPr>
      </w:pPr>
      <w:r w:rsidRPr="00D411E7">
        <w:rPr>
          <w:lang w:val="en-GB"/>
          <w:rPrChange w:id="832" w:author="Carla" w:date="2013-03-20T22:30:00Z">
            <w:rPr>
              <w:lang w:val="en-US"/>
            </w:rPr>
          </w:rPrChange>
        </w:rPr>
        <w:t xml:space="preserve"> </w:t>
      </w:r>
      <w:r w:rsidR="006845BC" w:rsidRPr="00D411E7">
        <w:rPr>
          <w:lang w:val="en-GB"/>
          <w:rPrChange w:id="833" w:author="Carla" w:date="2013-03-20T22:30:00Z">
            <w:rPr>
              <w:lang w:val="en-US"/>
            </w:rPr>
          </w:rPrChange>
        </w:rPr>
        <w:t>A</w:t>
      </w:r>
      <w:r w:rsidRPr="00D411E7">
        <w:rPr>
          <w:lang w:val="en-GB"/>
          <w:rPrChange w:id="834" w:author="Carla" w:date="2013-03-20T22:30:00Z">
            <w:rPr>
              <w:lang w:val="en-US"/>
            </w:rPr>
          </w:rPrChange>
        </w:rPr>
        <w:t xml:space="preserve"> new phase of editing the requirements takes place</w:t>
      </w:r>
      <w:r w:rsidR="00CC5EE7" w:rsidRPr="00D411E7">
        <w:rPr>
          <w:lang w:val="en-GB"/>
          <w:rPrChange w:id="835" w:author="Carla" w:date="2013-03-20T22:30:00Z">
            <w:rPr>
              <w:lang w:val="en-US"/>
            </w:rPr>
          </w:rPrChange>
        </w:rPr>
        <w:t xml:space="preserve"> </w:t>
      </w:r>
    </w:p>
    <w:p w:rsidR="00154118" w:rsidRPr="00D411E7" w:rsidRDefault="00417349"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GB"/>
          <w:rPrChange w:id="836" w:author="Carla" w:date="2013-03-20T22:30:00Z">
            <w:rPr>
              <w:rFonts w:asciiTheme="majorHAnsi" w:eastAsiaTheme="majorEastAsia" w:hAnsiTheme="majorHAnsi" w:cstheme="majorBidi"/>
              <w:b/>
              <w:bCs/>
              <w:color w:val="4F81BD" w:themeColor="accent1"/>
              <w:sz w:val="26"/>
              <w:szCs w:val="26"/>
              <w:lang w:val="en-US"/>
            </w:rPr>
          </w:rPrChange>
        </w:rPr>
      </w:pPr>
      <w:r w:rsidRPr="00D411E7">
        <w:rPr>
          <w:rFonts w:asciiTheme="majorHAnsi" w:eastAsiaTheme="majorEastAsia" w:hAnsiTheme="majorHAnsi" w:cstheme="majorBidi"/>
          <w:b/>
          <w:bCs/>
          <w:color w:val="4F81BD" w:themeColor="accent1"/>
          <w:sz w:val="26"/>
          <w:szCs w:val="26"/>
          <w:lang w:val="en-GB"/>
          <w:rPrChange w:id="837" w:author="Carla" w:date="2013-03-20T22:30:00Z">
            <w:rPr>
              <w:rFonts w:asciiTheme="majorHAnsi" w:eastAsiaTheme="majorEastAsia" w:hAnsiTheme="majorHAnsi" w:cstheme="majorBidi"/>
              <w:b/>
              <w:bCs/>
              <w:color w:val="4F81BD" w:themeColor="accent1"/>
              <w:sz w:val="26"/>
              <w:szCs w:val="26"/>
              <w:lang w:val="en-US"/>
            </w:rPr>
          </w:rPrChange>
        </w:rPr>
        <w:t>Deprecating Requirements</w:t>
      </w:r>
    </w:p>
    <w:p w:rsidR="00BF4B62" w:rsidRPr="00D411E7" w:rsidRDefault="006845BC" w:rsidP="00154118">
      <w:pPr>
        <w:jc w:val="both"/>
        <w:rPr>
          <w:lang w:val="en-GB"/>
          <w:rPrChange w:id="838" w:author="Carla" w:date="2013-03-20T22:30:00Z">
            <w:rPr>
              <w:lang w:val="en-US"/>
            </w:rPr>
          </w:rPrChange>
        </w:rPr>
      </w:pPr>
      <w:r w:rsidRPr="00D411E7">
        <w:rPr>
          <w:lang w:val="en-GB"/>
          <w:rPrChange w:id="839" w:author="Carla" w:date="2013-03-20T22:30:00Z">
            <w:rPr>
              <w:lang w:val="en-US"/>
            </w:rPr>
          </w:rPrChange>
        </w:rPr>
        <w:t xml:space="preserve">The activity of deprecating a requirement is similar to the update activity with the distinction that at least some of the requirements involved in the activity will not be </w:t>
      </w:r>
      <w:proofErr w:type="spellStart"/>
      <w:r w:rsidRPr="00D411E7">
        <w:rPr>
          <w:lang w:val="en-GB"/>
          <w:rPrChange w:id="840" w:author="Carla" w:date="2013-03-20T22:30:00Z">
            <w:rPr>
              <w:lang w:val="en-US"/>
            </w:rPr>
          </w:rPrChange>
        </w:rPr>
        <w:t>baselined</w:t>
      </w:r>
      <w:proofErr w:type="spellEnd"/>
      <w:r w:rsidRPr="00D411E7">
        <w:rPr>
          <w:lang w:val="en-GB"/>
          <w:rPrChange w:id="841" w:author="Carla" w:date="2013-03-20T22:30:00Z">
            <w:rPr>
              <w:lang w:val="en-US"/>
            </w:rPr>
          </w:rPrChange>
        </w:rPr>
        <w:t xml:space="preserve"> but deprecated.</w:t>
      </w:r>
    </w:p>
    <w:p w:rsidR="00BF4B62" w:rsidRPr="00D411E7" w:rsidRDefault="00BF4B62" w:rsidP="00154118">
      <w:pPr>
        <w:jc w:val="both"/>
        <w:rPr>
          <w:lang w:val="en-GB"/>
          <w:rPrChange w:id="842" w:author="Carla" w:date="2013-03-20T22:30:00Z">
            <w:rPr>
              <w:lang w:val="en-US"/>
            </w:rPr>
          </w:rPrChange>
        </w:rPr>
      </w:pPr>
    </w:p>
    <w:p w:rsidR="00BF4B62" w:rsidRPr="00D411E7" w:rsidRDefault="00BF4B62" w:rsidP="00154118">
      <w:pPr>
        <w:jc w:val="both"/>
        <w:rPr>
          <w:lang w:val="en-GB"/>
          <w:rPrChange w:id="843" w:author="Carla" w:date="2013-03-20T22:30:00Z">
            <w:rPr>
              <w:lang w:val="en-US"/>
            </w:rPr>
          </w:rPrChange>
        </w:rPr>
      </w:pPr>
    </w:p>
    <w:p w:rsidR="006845BC" w:rsidRPr="00D411E7" w:rsidRDefault="00BF4B62"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GB"/>
          <w:rPrChange w:id="844" w:author="Carla" w:date="2013-03-20T22:30:00Z">
            <w:rPr>
              <w:rFonts w:asciiTheme="majorHAnsi" w:eastAsiaTheme="majorEastAsia" w:hAnsiTheme="majorHAnsi" w:cstheme="majorBidi"/>
              <w:b/>
              <w:bCs/>
              <w:color w:val="365F91" w:themeColor="accent1" w:themeShade="BF"/>
              <w:sz w:val="28"/>
              <w:szCs w:val="28"/>
              <w:lang w:val="en-US"/>
            </w:rPr>
          </w:rPrChange>
        </w:rPr>
      </w:pPr>
      <w:r w:rsidRPr="00D411E7">
        <w:rPr>
          <w:rFonts w:asciiTheme="majorHAnsi" w:eastAsiaTheme="majorEastAsia" w:hAnsiTheme="majorHAnsi" w:cstheme="majorBidi"/>
          <w:b/>
          <w:bCs/>
          <w:color w:val="365F91" w:themeColor="accent1" w:themeShade="BF"/>
          <w:sz w:val="28"/>
          <w:szCs w:val="28"/>
          <w:lang w:val="en-GB"/>
          <w:rPrChange w:id="845" w:author="Carla" w:date="2013-03-20T22:30:00Z">
            <w:rPr>
              <w:rFonts w:asciiTheme="majorHAnsi" w:eastAsiaTheme="majorEastAsia" w:hAnsiTheme="majorHAnsi" w:cstheme="majorBidi"/>
              <w:b/>
              <w:bCs/>
              <w:color w:val="365F91" w:themeColor="accent1" w:themeShade="BF"/>
              <w:sz w:val="28"/>
              <w:szCs w:val="28"/>
              <w:lang w:val="en-US"/>
            </w:rPr>
          </w:rPrChange>
        </w:rPr>
        <w:lastRenderedPageBreak/>
        <w:t xml:space="preserve">Flow Chart </w:t>
      </w:r>
    </w:p>
    <w:p w:rsidR="00A923A9" w:rsidRPr="00D411E7" w:rsidRDefault="0057504D" w:rsidP="00A923A9">
      <w:pPr>
        <w:jc w:val="both"/>
        <w:rPr>
          <w:lang w:val="en-GB"/>
          <w:rPrChange w:id="846" w:author="Carla" w:date="2013-03-20T22:30:00Z">
            <w:rPr>
              <w:lang w:val="en-US"/>
            </w:rPr>
          </w:rPrChange>
        </w:rPr>
      </w:pPr>
      <w:r w:rsidRPr="00D411E7">
        <w:rPr>
          <w:lang w:val="en-GB"/>
          <w:rPrChange w:id="847" w:author="Carla" w:date="2013-03-20T22:30:00Z">
            <w:rPr>
              <w:lang w:val="en-US"/>
            </w:rPr>
          </w:rPrChange>
        </w:rPr>
        <w:t xml:space="preserve">In </w:t>
      </w:r>
      <w:r w:rsidR="00BF1725" w:rsidRPr="00D411E7">
        <w:rPr>
          <w:lang w:val="en-GB"/>
          <w:rPrChange w:id="848" w:author="Carla" w:date="2013-03-20T22:30:00Z">
            <w:rPr>
              <w:lang w:val="en-US"/>
            </w:rPr>
          </w:rPrChange>
        </w:rPr>
        <w:fldChar w:fldCharType="begin"/>
      </w:r>
      <w:r w:rsidRPr="00D411E7">
        <w:rPr>
          <w:lang w:val="en-GB"/>
          <w:rPrChange w:id="849" w:author="Carla" w:date="2013-03-20T22:30:00Z">
            <w:rPr>
              <w:lang w:val="en-US"/>
            </w:rPr>
          </w:rPrChange>
        </w:rPr>
        <w:instrText xml:space="preserve"> REF _Ref351217605 \h </w:instrText>
      </w:r>
      <w:r w:rsidR="00BF1725" w:rsidRPr="00D411E7">
        <w:rPr>
          <w:lang w:val="en-GB"/>
          <w:rPrChange w:id="850" w:author="Carla" w:date="2013-03-20T22:30:00Z">
            <w:rPr>
              <w:lang w:val="en-US"/>
            </w:rPr>
          </w:rPrChange>
        </w:rPr>
      </w:r>
      <w:r w:rsidR="00BF1725" w:rsidRPr="00D411E7">
        <w:rPr>
          <w:lang w:val="en-GB"/>
          <w:rPrChange w:id="851" w:author="Carla" w:date="2013-03-20T22:30:00Z">
            <w:rPr>
              <w:lang w:val="en-US"/>
            </w:rPr>
          </w:rPrChange>
        </w:rPr>
        <w:fldChar w:fldCharType="separate"/>
      </w:r>
      <w:r w:rsidRPr="00D411E7">
        <w:rPr>
          <w:lang w:val="en-GB"/>
          <w:rPrChange w:id="852" w:author="Carla" w:date="2013-03-20T22:30:00Z">
            <w:rPr>
              <w:lang w:val="en-US"/>
            </w:rPr>
          </w:rPrChange>
        </w:rPr>
        <w:t xml:space="preserve">Figure </w:t>
      </w:r>
      <w:r w:rsidRPr="00D411E7">
        <w:rPr>
          <w:noProof/>
          <w:lang w:val="en-GB"/>
          <w:rPrChange w:id="853" w:author="Carla" w:date="2013-03-20T22:30:00Z">
            <w:rPr>
              <w:noProof/>
              <w:lang w:val="en-US"/>
            </w:rPr>
          </w:rPrChange>
        </w:rPr>
        <w:t>1</w:t>
      </w:r>
      <w:r w:rsidR="00BF1725" w:rsidRPr="00D411E7">
        <w:rPr>
          <w:lang w:val="en-GB"/>
          <w:rPrChange w:id="854" w:author="Carla" w:date="2013-03-20T22:30:00Z">
            <w:rPr>
              <w:lang w:val="en-US"/>
            </w:rPr>
          </w:rPrChange>
        </w:rPr>
        <w:fldChar w:fldCharType="end"/>
      </w:r>
      <w:r w:rsidR="00A923A9" w:rsidRPr="00D411E7">
        <w:rPr>
          <w:lang w:val="en-GB"/>
          <w:rPrChange w:id="855" w:author="Carla" w:date="2013-03-20T22:30:00Z">
            <w:rPr>
              <w:lang w:val="en-US"/>
            </w:rPr>
          </w:rPrChange>
        </w:rPr>
        <w:t xml:space="preserve"> </w:t>
      </w:r>
      <w:r w:rsidRPr="00D411E7">
        <w:rPr>
          <w:lang w:val="en-GB"/>
          <w:rPrChange w:id="856" w:author="Carla" w:date="2013-03-20T22:30:00Z">
            <w:rPr>
              <w:lang w:val="en-US"/>
            </w:rPr>
          </w:rPrChange>
        </w:rPr>
        <w:t>the process flowchart with the various decisions and actions is presented.</w:t>
      </w:r>
      <w:r w:rsidR="00A923A9" w:rsidRPr="00D411E7">
        <w:rPr>
          <w:lang w:val="en-GB"/>
          <w:rPrChange w:id="857" w:author="Carla" w:date="2013-03-20T22:30:00Z">
            <w:rPr>
              <w:lang w:val="en-US"/>
            </w:rPr>
          </w:rPrChange>
        </w:rPr>
        <w:t xml:space="preserve">  </w:t>
      </w:r>
    </w:p>
    <w:p w:rsidR="00CC0929" w:rsidRPr="00D411E7" w:rsidRDefault="00CC0929" w:rsidP="00CC0929">
      <w:pPr>
        <w:keepNext/>
        <w:spacing w:after="0"/>
        <w:jc w:val="center"/>
        <w:rPr>
          <w:lang w:val="en-GB"/>
          <w:rPrChange w:id="858" w:author="Carla" w:date="2013-03-20T22:30:00Z">
            <w:rPr>
              <w:lang w:val="en-US"/>
            </w:rPr>
          </w:rPrChange>
        </w:rPr>
      </w:pPr>
      <w:r w:rsidRPr="00D411E7">
        <w:rPr>
          <w:lang w:val="en-GB"/>
          <w:rPrChange w:id="859" w:author="Carla" w:date="2013-03-20T22:30:00Z">
            <w:rPr>
              <w:lang w:val="en-US"/>
            </w:rPr>
          </w:rPrChange>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5" o:title=""/>
          </v:shape>
          <o:OLEObject Type="Embed" ProgID="Visio.Drawing.15" ShapeID="_x0000_i1025" DrawAspect="Content" ObjectID="_1425324044" r:id="rId16"/>
        </w:object>
      </w:r>
    </w:p>
    <w:p w:rsidR="00BF4B62" w:rsidRPr="00D411E7" w:rsidRDefault="00CC0929"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GB"/>
          <w:rPrChange w:id="860" w:author="Carla" w:date="2013-03-20T22:30:00Z">
            <w:rPr>
              <w:rFonts w:asciiTheme="majorHAnsi" w:eastAsiaTheme="majorEastAsia" w:hAnsiTheme="majorHAnsi" w:cstheme="majorBidi"/>
              <w:b w:val="0"/>
              <w:bCs w:val="0"/>
              <w:color w:val="365F91" w:themeColor="accent1" w:themeShade="BF"/>
              <w:sz w:val="28"/>
              <w:szCs w:val="28"/>
              <w:lang w:val="en-US"/>
            </w:rPr>
          </w:rPrChange>
        </w:rPr>
      </w:pPr>
      <w:bookmarkStart w:id="861" w:name="_Ref351217605"/>
      <w:bookmarkStart w:id="862" w:name="_Toc351217382"/>
      <w:r w:rsidRPr="00D411E7">
        <w:rPr>
          <w:lang w:val="en-GB"/>
          <w:rPrChange w:id="863" w:author="Carla" w:date="2013-03-20T22:30:00Z">
            <w:rPr>
              <w:lang w:val="en-US"/>
            </w:rPr>
          </w:rPrChange>
        </w:rPr>
        <w:t xml:space="preserve">Figure </w:t>
      </w:r>
      <w:r w:rsidR="00BF1725" w:rsidRPr="00D411E7">
        <w:rPr>
          <w:lang w:val="en-GB"/>
          <w:rPrChange w:id="864" w:author="Carla" w:date="2013-03-20T22:30:00Z">
            <w:rPr>
              <w:lang w:val="en-US"/>
            </w:rPr>
          </w:rPrChange>
        </w:rPr>
        <w:fldChar w:fldCharType="begin"/>
      </w:r>
      <w:r w:rsidRPr="00D411E7">
        <w:rPr>
          <w:lang w:val="en-GB"/>
          <w:rPrChange w:id="865" w:author="Carla" w:date="2013-03-20T22:30:00Z">
            <w:rPr>
              <w:lang w:val="en-US"/>
            </w:rPr>
          </w:rPrChange>
        </w:rPr>
        <w:instrText xml:space="preserve"> SEQ Figure \* ARABIC </w:instrText>
      </w:r>
      <w:r w:rsidR="00BF1725" w:rsidRPr="00D411E7">
        <w:rPr>
          <w:lang w:val="en-GB"/>
          <w:rPrChange w:id="866" w:author="Carla" w:date="2013-03-20T22:30:00Z">
            <w:rPr>
              <w:lang w:val="en-US"/>
            </w:rPr>
          </w:rPrChange>
        </w:rPr>
        <w:fldChar w:fldCharType="separate"/>
      </w:r>
      <w:r w:rsidRPr="00D411E7">
        <w:rPr>
          <w:noProof/>
          <w:lang w:val="en-GB"/>
          <w:rPrChange w:id="867" w:author="Carla" w:date="2013-03-20T22:30:00Z">
            <w:rPr>
              <w:noProof/>
              <w:lang w:val="en-US"/>
            </w:rPr>
          </w:rPrChange>
        </w:rPr>
        <w:t>1</w:t>
      </w:r>
      <w:r w:rsidR="00BF1725" w:rsidRPr="00D411E7">
        <w:rPr>
          <w:lang w:val="en-GB"/>
          <w:rPrChange w:id="868" w:author="Carla" w:date="2013-03-20T22:30:00Z">
            <w:rPr>
              <w:lang w:val="en-US"/>
            </w:rPr>
          </w:rPrChange>
        </w:rPr>
        <w:fldChar w:fldCharType="end"/>
      </w:r>
      <w:bookmarkEnd w:id="861"/>
      <w:r w:rsidRPr="00D411E7">
        <w:rPr>
          <w:lang w:val="en-GB"/>
          <w:rPrChange w:id="869" w:author="Carla" w:date="2013-03-20T22:30:00Z">
            <w:rPr>
              <w:lang w:val="en-US"/>
            </w:rPr>
          </w:rPrChange>
        </w:rPr>
        <w:t>: Process Flowchart</w:t>
      </w:r>
      <w:bookmarkEnd w:id="862"/>
    </w:p>
    <w:p w:rsidR="00826DB7" w:rsidRPr="00D411E7" w:rsidRDefault="00826DB7" w:rsidP="00BE20D4">
      <w:pPr>
        <w:pStyle w:val="Ttulo1"/>
        <w:numPr>
          <w:ilvl w:val="0"/>
          <w:numId w:val="3"/>
        </w:numPr>
        <w:rPr>
          <w:lang w:val="en-GB"/>
          <w:rPrChange w:id="870" w:author="Carla" w:date="2013-03-20T22:30:00Z">
            <w:rPr>
              <w:lang w:val="en-US"/>
            </w:rPr>
          </w:rPrChange>
        </w:rPr>
      </w:pPr>
      <w:bookmarkStart w:id="871" w:name="_Toc351296698"/>
      <w:r w:rsidRPr="00D411E7">
        <w:rPr>
          <w:lang w:val="en-GB"/>
          <w:rPrChange w:id="872" w:author="Carla" w:date="2013-03-20T22:30:00Z">
            <w:rPr>
              <w:lang w:val="en-US"/>
            </w:rPr>
          </w:rPrChange>
        </w:rPr>
        <w:t>Tools</w:t>
      </w:r>
      <w:bookmarkEnd w:id="871"/>
    </w:p>
    <w:p w:rsidR="009B317E" w:rsidRPr="00D411E7" w:rsidRDefault="0034313F">
      <w:pPr>
        <w:jc w:val="both"/>
        <w:rPr>
          <w:lang w:val="en-GB"/>
          <w:rPrChange w:id="873" w:author="Carla" w:date="2013-03-20T22:30:00Z">
            <w:rPr>
              <w:lang w:val="en-US"/>
            </w:rPr>
          </w:rPrChange>
        </w:rPr>
      </w:pPr>
      <w:r w:rsidRPr="00D411E7">
        <w:rPr>
          <w:lang w:val="en-GB"/>
          <w:rPrChange w:id="874" w:author="Carla" w:date="2013-03-20T22:30:00Z">
            <w:rPr>
              <w:lang w:val="en-US"/>
            </w:rPr>
          </w:rPrChange>
        </w:rPr>
        <w:t xml:space="preserve">The tools to be used in the activities of this process are a use case and a requirements management tool the Enterprise Architect. For documentation purposes </w:t>
      </w:r>
      <w:r w:rsidR="00BC0919" w:rsidRPr="00D411E7">
        <w:rPr>
          <w:lang w:val="en-GB"/>
          <w:rPrChange w:id="875" w:author="Carla" w:date="2013-03-20T22:30:00Z">
            <w:rPr>
              <w:lang w:val="en-US"/>
            </w:rPr>
          </w:rPrChange>
        </w:rPr>
        <w:t>M</w:t>
      </w:r>
      <w:r w:rsidRPr="00D411E7">
        <w:rPr>
          <w:lang w:val="en-GB"/>
          <w:rPrChange w:id="876" w:author="Carla" w:date="2013-03-20T22:30:00Z">
            <w:rPr>
              <w:lang w:val="en-US"/>
            </w:rPr>
          </w:rPrChange>
        </w:rPr>
        <w:t>icrosoft Office t</w:t>
      </w:r>
      <w:r w:rsidR="00BC0919" w:rsidRPr="00D411E7">
        <w:rPr>
          <w:lang w:val="en-GB"/>
          <w:rPrChange w:id="877" w:author="Carla" w:date="2013-03-20T22:30:00Z">
            <w:rPr>
              <w:lang w:val="en-US"/>
            </w:rPr>
          </w:rPrChange>
        </w:rPr>
        <w:t>ools</w:t>
      </w:r>
      <w:r w:rsidRPr="00D411E7">
        <w:rPr>
          <w:lang w:val="en-GB"/>
          <w:rPrChange w:id="878" w:author="Carla" w:date="2013-03-20T22:30:00Z">
            <w:rPr>
              <w:lang w:val="en-US"/>
            </w:rPr>
          </w:rPrChange>
        </w:rPr>
        <w:t xml:space="preserve"> will be used.</w:t>
      </w:r>
    </w:p>
    <w:p w:rsidR="00826DB7" w:rsidRPr="00D411E7" w:rsidRDefault="00826DB7" w:rsidP="00BE20D4">
      <w:pPr>
        <w:pStyle w:val="Ttulo1"/>
        <w:numPr>
          <w:ilvl w:val="0"/>
          <w:numId w:val="3"/>
        </w:numPr>
        <w:rPr>
          <w:lang w:val="en-GB"/>
          <w:rPrChange w:id="879" w:author="Carla" w:date="2013-03-20T22:30:00Z">
            <w:rPr>
              <w:lang w:val="en-US"/>
            </w:rPr>
          </w:rPrChange>
        </w:rPr>
      </w:pPr>
      <w:bookmarkStart w:id="880" w:name="_Toc351296699"/>
      <w:r w:rsidRPr="00D411E7">
        <w:rPr>
          <w:lang w:val="en-GB"/>
          <w:rPrChange w:id="881" w:author="Carla" w:date="2013-03-20T22:30:00Z">
            <w:rPr>
              <w:lang w:val="en-US"/>
            </w:rPr>
          </w:rPrChange>
        </w:rPr>
        <w:t>Related Processes</w:t>
      </w:r>
      <w:bookmarkEnd w:id="880"/>
    </w:p>
    <w:p w:rsidR="009B317E" w:rsidRPr="00D411E7" w:rsidRDefault="0054698F">
      <w:pPr>
        <w:jc w:val="both"/>
        <w:rPr>
          <w:lang w:val="en-GB"/>
          <w:rPrChange w:id="882" w:author="Carla" w:date="2013-03-20T22:30:00Z">
            <w:rPr>
              <w:lang w:val="en-US"/>
            </w:rPr>
          </w:rPrChange>
        </w:rPr>
      </w:pPr>
      <w:r w:rsidRPr="00D411E7">
        <w:rPr>
          <w:lang w:val="en-GB"/>
          <w:rPrChange w:id="883" w:author="Carla" w:date="2013-03-20T22:30:00Z">
            <w:rPr>
              <w:lang w:val="en-US"/>
            </w:rPr>
          </w:rPrChange>
        </w:rPr>
        <w:t xml:space="preserve">This process is related to the Document Management Process </w:t>
      </w:r>
      <w:r w:rsidR="00984FC1" w:rsidRPr="00D411E7">
        <w:rPr>
          <w:lang w:val="en-GB"/>
          <w:rPrChange w:id="884" w:author="Carla" w:date="2013-03-20T22:30:00Z">
            <w:rPr>
              <w:lang w:val="en-US"/>
            </w:rPr>
          </w:rPrChange>
        </w:rPr>
        <w:t>that should be followed when creating</w:t>
      </w:r>
      <w:r w:rsidR="00E66AC8" w:rsidRPr="00D411E7">
        <w:rPr>
          <w:lang w:val="en-GB"/>
          <w:rPrChange w:id="885" w:author="Carla" w:date="2013-03-20T22:30:00Z">
            <w:rPr>
              <w:lang w:val="en-US"/>
            </w:rPr>
          </w:rPrChange>
        </w:rPr>
        <w:t xml:space="preserve"> and updating</w:t>
      </w:r>
      <w:r w:rsidR="00984FC1" w:rsidRPr="00D411E7">
        <w:rPr>
          <w:lang w:val="en-GB"/>
          <w:rPrChange w:id="886" w:author="Carla" w:date="2013-03-20T22:30:00Z">
            <w:rPr>
              <w:lang w:val="en-US"/>
            </w:rPr>
          </w:rPrChange>
        </w:rPr>
        <w:t xml:space="preserve"> the Software Requirements Specification.</w:t>
      </w:r>
    </w:p>
    <w:p w:rsidR="0057504D" w:rsidRPr="00D411E7" w:rsidRDefault="0057504D">
      <w:pPr>
        <w:rPr>
          <w:rFonts w:asciiTheme="majorHAnsi" w:eastAsiaTheme="majorEastAsia" w:hAnsiTheme="majorHAnsi" w:cstheme="majorBidi"/>
          <w:b/>
          <w:bCs/>
          <w:color w:val="365F91" w:themeColor="accent1" w:themeShade="BF"/>
          <w:sz w:val="28"/>
          <w:szCs w:val="28"/>
          <w:lang w:val="en-GB"/>
          <w:rPrChange w:id="887" w:author="Carla" w:date="2013-03-20T22:30:00Z">
            <w:rPr>
              <w:rFonts w:asciiTheme="majorHAnsi" w:eastAsiaTheme="majorEastAsia" w:hAnsiTheme="majorHAnsi" w:cstheme="majorBidi"/>
              <w:b/>
              <w:bCs/>
              <w:color w:val="365F91" w:themeColor="accent1" w:themeShade="BF"/>
              <w:sz w:val="28"/>
              <w:szCs w:val="28"/>
              <w:lang w:val="en-US"/>
            </w:rPr>
          </w:rPrChange>
        </w:rPr>
      </w:pPr>
      <w:r w:rsidRPr="00D411E7">
        <w:rPr>
          <w:lang w:val="en-GB"/>
          <w:rPrChange w:id="888" w:author="Carla" w:date="2013-03-20T22:30:00Z">
            <w:rPr>
              <w:lang w:val="en-US"/>
            </w:rPr>
          </w:rPrChange>
        </w:rPr>
        <w:br w:type="page"/>
      </w:r>
    </w:p>
    <w:p w:rsidR="00990E85" w:rsidRPr="00D411E7" w:rsidRDefault="00826DB7" w:rsidP="00990E85">
      <w:pPr>
        <w:pStyle w:val="Ttulo1"/>
        <w:numPr>
          <w:ilvl w:val="0"/>
          <w:numId w:val="3"/>
        </w:numPr>
        <w:rPr>
          <w:lang w:val="en-GB"/>
          <w:rPrChange w:id="889" w:author="Carla" w:date="2013-03-20T22:30:00Z">
            <w:rPr>
              <w:lang w:val="en-US"/>
            </w:rPr>
          </w:rPrChange>
        </w:rPr>
      </w:pPr>
      <w:bookmarkStart w:id="890" w:name="_Toc351296700"/>
      <w:r w:rsidRPr="00D411E7">
        <w:rPr>
          <w:lang w:val="en-GB"/>
          <w:rPrChange w:id="891" w:author="Carla" w:date="2013-03-20T22:30:00Z">
            <w:rPr>
              <w:lang w:val="en-US"/>
            </w:rPr>
          </w:rPrChange>
        </w:rPr>
        <w:lastRenderedPageBreak/>
        <w:t>Measures</w:t>
      </w:r>
      <w:bookmarkEnd w:id="890"/>
    </w:p>
    <w:p w:rsidR="00990E85" w:rsidRPr="00D411E7" w:rsidRDefault="005F7C7F">
      <w:pPr>
        <w:rPr>
          <w:lang w:val="en-GB"/>
          <w:rPrChange w:id="892" w:author="Carla" w:date="2013-03-20T22:30:00Z">
            <w:rPr>
              <w:lang w:val="en-US"/>
            </w:rPr>
          </w:rPrChange>
        </w:rPr>
      </w:pPr>
      <w:r w:rsidRPr="00D411E7">
        <w:rPr>
          <w:lang w:val="en-GB"/>
          <w:rPrChange w:id="893" w:author="Carla" w:date="2013-03-20T22:30:00Z">
            <w:rPr>
              <w:lang w:val="en-US"/>
            </w:rPr>
          </w:rPrChange>
        </w:rPr>
        <w:t>The measures to consider as result of this process are:</w:t>
      </w:r>
    </w:p>
    <w:p w:rsidR="005F7C7F" w:rsidRPr="00D411E7" w:rsidDel="00D411E7" w:rsidRDefault="005F7C7F" w:rsidP="005F7C7F">
      <w:pPr>
        <w:pStyle w:val="PargrafodaLista"/>
        <w:numPr>
          <w:ilvl w:val="0"/>
          <w:numId w:val="12"/>
        </w:numPr>
        <w:rPr>
          <w:del w:id="894" w:author="Carla" w:date="2013-03-20T22:27:00Z"/>
          <w:lang w:val="en-GB"/>
          <w:rPrChange w:id="895" w:author="Carla" w:date="2013-03-20T22:30:00Z">
            <w:rPr>
              <w:del w:id="896" w:author="Carla" w:date="2013-03-20T22:27:00Z"/>
              <w:lang w:val="en-US"/>
            </w:rPr>
          </w:rPrChange>
        </w:rPr>
      </w:pPr>
      <w:commentRangeStart w:id="897"/>
      <w:del w:id="898" w:author="Carla" w:date="2013-03-20T22:27:00Z">
        <w:r w:rsidRPr="00D411E7" w:rsidDel="00D411E7">
          <w:rPr>
            <w:lang w:val="en-GB"/>
            <w:rPrChange w:id="899" w:author="Carla" w:date="2013-03-20T22:30:00Z">
              <w:rPr>
                <w:lang w:val="en-US"/>
              </w:rPr>
            </w:rPrChange>
          </w:rPr>
          <w:delText>Requirements</w:delText>
        </w:r>
      </w:del>
      <w:commentRangeEnd w:id="897"/>
      <w:r w:rsidR="00D411E7" w:rsidRPr="00D411E7">
        <w:rPr>
          <w:rStyle w:val="Refdecomentrio"/>
          <w:lang w:val="en-GB"/>
          <w:rPrChange w:id="900" w:author="Carla" w:date="2013-03-20T22:30:00Z">
            <w:rPr>
              <w:rStyle w:val="Refdecomentrio"/>
            </w:rPr>
          </w:rPrChange>
        </w:rPr>
        <w:commentReference w:id="897"/>
      </w:r>
      <w:del w:id="901" w:author="Carla" w:date="2013-03-20T22:27:00Z">
        <w:r w:rsidRPr="00D411E7" w:rsidDel="00D411E7">
          <w:rPr>
            <w:lang w:val="en-GB"/>
            <w:rPrChange w:id="902" w:author="Carla" w:date="2013-03-20T22:30:00Z">
              <w:rPr>
                <w:lang w:val="en-US"/>
              </w:rPr>
            </w:rPrChange>
          </w:rPr>
          <w:delText xml:space="preserve"> stability</w:delText>
        </w:r>
      </w:del>
    </w:p>
    <w:p w:rsidR="005F7C7F" w:rsidRPr="00D411E7" w:rsidDel="00D411E7" w:rsidRDefault="005F7C7F" w:rsidP="005F7C7F">
      <w:pPr>
        <w:pStyle w:val="PargrafodaLista"/>
        <w:numPr>
          <w:ilvl w:val="1"/>
          <w:numId w:val="12"/>
        </w:numPr>
        <w:rPr>
          <w:del w:id="903" w:author="Carla" w:date="2013-03-20T22:27:00Z"/>
          <w:lang w:val="en-GB"/>
          <w:rPrChange w:id="904" w:author="Carla" w:date="2013-03-20T22:30:00Z">
            <w:rPr>
              <w:del w:id="905" w:author="Carla" w:date="2013-03-20T22:27:00Z"/>
              <w:lang w:val="en-US"/>
            </w:rPr>
          </w:rPrChange>
        </w:rPr>
      </w:pPr>
      <w:del w:id="906" w:author="Carla" w:date="2013-03-20T22:27:00Z">
        <w:r w:rsidRPr="00D411E7" w:rsidDel="00D411E7">
          <w:rPr>
            <w:lang w:val="en-GB"/>
            <w:rPrChange w:id="907" w:author="Carla" w:date="2013-03-20T22:30:00Z">
              <w:rPr>
                <w:lang w:val="en-US"/>
              </w:rPr>
            </w:rPrChange>
          </w:rPr>
          <w:delText>Number of valid requirements ate each point in time</w:delText>
        </w:r>
      </w:del>
    </w:p>
    <w:p w:rsidR="005F7C7F" w:rsidRPr="00D411E7" w:rsidRDefault="005F7C7F" w:rsidP="005F7C7F">
      <w:pPr>
        <w:pStyle w:val="PargrafodaLista"/>
        <w:numPr>
          <w:ilvl w:val="0"/>
          <w:numId w:val="12"/>
        </w:numPr>
        <w:rPr>
          <w:lang w:val="en-GB"/>
          <w:rPrChange w:id="908" w:author="Carla" w:date="2013-03-20T22:30:00Z">
            <w:rPr>
              <w:lang w:val="en-US"/>
            </w:rPr>
          </w:rPrChange>
        </w:rPr>
      </w:pPr>
      <w:commentRangeStart w:id="909"/>
      <w:r w:rsidRPr="00D411E7">
        <w:rPr>
          <w:lang w:val="en-GB"/>
          <w:rPrChange w:id="910" w:author="Carla" w:date="2013-03-20T22:30:00Z">
            <w:rPr>
              <w:lang w:val="en-US"/>
            </w:rPr>
          </w:rPrChange>
        </w:rPr>
        <w:t>Level of connectivity of</w:t>
      </w:r>
      <w:ins w:id="911" w:author="Carla" w:date="2013-03-20T22:30:00Z">
        <w:r w:rsidR="00D411E7">
          <w:rPr>
            <w:lang w:val="en-GB"/>
          </w:rPr>
          <w:t xml:space="preserve"> the</w:t>
        </w:r>
      </w:ins>
      <w:r w:rsidRPr="00D411E7">
        <w:rPr>
          <w:lang w:val="en-GB"/>
          <w:rPrChange w:id="912" w:author="Carla" w:date="2013-03-20T22:30:00Z">
            <w:rPr>
              <w:lang w:val="en-US"/>
            </w:rPr>
          </w:rPrChange>
        </w:rPr>
        <w:t xml:space="preserve"> requirements</w:t>
      </w:r>
    </w:p>
    <w:p w:rsidR="005F7C7F" w:rsidRPr="00D411E7" w:rsidRDefault="005F7C7F" w:rsidP="005F7C7F">
      <w:pPr>
        <w:pStyle w:val="PargrafodaLista"/>
        <w:numPr>
          <w:ilvl w:val="1"/>
          <w:numId w:val="12"/>
        </w:numPr>
        <w:rPr>
          <w:lang w:val="en-GB"/>
          <w:rPrChange w:id="913" w:author="Carla" w:date="2013-03-20T22:30:00Z">
            <w:rPr>
              <w:lang w:val="en-US"/>
            </w:rPr>
          </w:rPrChange>
        </w:rPr>
      </w:pPr>
      <w:r w:rsidRPr="00D411E7">
        <w:rPr>
          <w:lang w:val="en-GB"/>
          <w:rPrChange w:id="914" w:author="Carla" w:date="2013-03-20T22:30:00Z">
            <w:rPr>
              <w:lang w:val="en-US"/>
            </w:rPr>
          </w:rPrChange>
        </w:rPr>
        <w:t xml:space="preserve">Percentage of requirements that </w:t>
      </w:r>
      <w:r w:rsidR="00BF4B62" w:rsidRPr="00D411E7">
        <w:rPr>
          <w:lang w:val="en-GB"/>
          <w:rPrChange w:id="915" w:author="Carla" w:date="2013-03-20T22:30:00Z">
            <w:rPr>
              <w:lang w:val="en-US"/>
            </w:rPr>
          </w:rPrChange>
        </w:rPr>
        <w:t>possess</w:t>
      </w:r>
      <w:r w:rsidRPr="00D411E7">
        <w:rPr>
          <w:lang w:val="en-GB"/>
          <w:rPrChange w:id="916" w:author="Carla" w:date="2013-03-20T22:30:00Z">
            <w:rPr>
              <w:lang w:val="en-US"/>
            </w:rPr>
          </w:rPrChange>
        </w:rPr>
        <w:t xml:space="preserve"> a certain number of connections</w:t>
      </w:r>
    </w:p>
    <w:commentRangeEnd w:id="909"/>
    <w:p w:rsidR="005F7C7F" w:rsidRPr="00D411E7" w:rsidRDefault="00D411E7" w:rsidP="005F7C7F">
      <w:pPr>
        <w:pStyle w:val="PargrafodaLista"/>
        <w:numPr>
          <w:ilvl w:val="0"/>
          <w:numId w:val="12"/>
        </w:numPr>
        <w:rPr>
          <w:lang w:val="en-GB"/>
          <w:rPrChange w:id="917" w:author="Carla" w:date="2013-03-20T22:30:00Z">
            <w:rPr>
              <w:lang w:val="en-US"/>
            </w:rPr>
          </w:rPrChange>
        </w:rPr>
      </w:pPr>
      <w:r w:rsidRPr="00D411E7">
        <w:rPr>
          <w:rStyle w:val="Refdecomentrio"/>
          <w:lang w:val="en-GB"/>
          <w:rPrChange w:id="918" w:author="Carla" w:date="2013-03-20T22:30:00Z">
            <w:rPr>
              <w:rStyle w:val="Refdecomentrio"/>
            </w:rPr>
          </w:rPrChange>
        </w:rPr>
        <w:commentReference w:id="909"/>
      </w:r>
      <w:r w:rsidR="005F7C7F" w:rsidRPr="00D411E7">
        <w:rPr>
          <w:lang w:val="en-GB"/>
          <w:rPrChange w:id="919" w:author="Carla" w:date="2013-03-20T22:30:00Z">
            <w:rPr>
              <w:lang w:val="en-US"/>
            </w:rPr>
          </w:rPrChange>
        </w:rPr>
        <w:t>Level of change</w:t>
      </w:r>
      <w:ins w:id="920" w:author="Carla" w:date="2013-03-20T22:30:00Z">
        <w:r>
          <w:rPr>
            <w:lang w:val="en-GB"/>
          </w:rPr>
          <w:t xml:space="preserve"> of the requirements</w:t>
        </w:r>
      </w:ins>
    </w:p>
    <w:p w:rsidR="004E35AB" w:rsidRPr="00D411E7" w:rsidRDefault="005F7C7F" w:rsidP="00BF4B62">
      <w:pPr>
        <w:pStyle w:val="PargrafodaLista"/>
        <w:numPr>
          <w:ilvl w:val="1"/>
          <w:numId w:val="12"/>
        </w:numPr>
        <w:rPr>
          <w:ins w:id="921" w:author="Carla" w:date="2013-03-20T22:27:00Z"/>
          <w:lang w:val="en-GB"/>
          <w:rPrChange w:id="922" w:author="Carla" w:date="2013-03-20T22:30:00Z">
            <w:rPr>
              <w:ins w:id="923" w:author="Carla" w:date="2013-03-20T22:27:00Z"/>
              <w:lang w:val="en-US"/>
            </w:rPr>
          </w:rPrChange>
        </w:rPr>
      </w:pPr>
      <w:r w:rsidRPr="00D411E7">
        <w:rPr>
          <w:lang w:val="en-GB"/>
          <w:rPrChange w:id="924" w:author="Carla" w:date="2013-03-20T22:30:00Z">
            <w:rPr>
              <w:lang w:val="en-US"/>
            </w:rPr>
          </w:rPrChange>
        </w:rPr>
        <w:t>Number of requirements by</w:t>
      </w:r>
      <w:ins w:id="925" w:author="Carla" w:date="2013-03-20T22:31:00Z">
        <w:r w:rsidR="00D411E7">
          <w:rPr>
            <w:lang w:val="en-GB"/>
          </w:rPr>
          <w:t xml:space="preserve"> major</w:t>
        </w:r>
      </w:ins>
      <w:r w:rsidRPr="00D411E7">
        <w:rPr>
          <w:lang w:val="en-GB"/>
          <w:rPrChange w:id="926" w:author="Carla" w:date="2013-03-20T22:30:00Z">
            <w:rPr>
              <w:lang w:val="en-US"/>
            </w:rPr>
          </w:rPrChange>
        </w:rPr>
        <w:t xml:space="preserve"> version number </w:t>
      </w:r>
    </w:p>
    <w:p w:rsidR="00D411E7" w:rsidRPr="00D411E7" w:rsidRDefault="00D411E7" w:rsidP="00D411E7">
      <w:pPr>
        <w:pStyle w:val="PargrafodaLista"/>
        <w:numPr>
          <w:ilvl w:val="1"/>
          <w:numId w:val="12"/>
        </w:numPr>
        <w:rPr>
          <w:ins w:id="927" w:author="Carla" w:date="2013-03-20T22:29:00Z"/>
          <w:lang w:val="en-GB"/>
          <w:rPrChange w:id="928" w:author="Carla" w:date="2013-03-20T22:30:00Z">
            <w:rPr>
              <w:ins w:id="929" w:author="Carla" w:date="2013-03-20T22:29:00Z"/>
              <w:lang w:val="en-US"/>
            </w:rPr>
          </w:rPrChange>
        </w:rPr>
      </w:pPr>
      <w:ins w:id="930" w:author="Carla" w:date="2013-03-20T22:27:00Z">
        <w:r w:rsidRPr="00D411E7">
          <w:rPr>
            <w:lang w:val="en-GB"/>
            <w:rPrChange w:id="931" w:author="Carla" w:date="2013-03-20T22:30:00Z">
              <w:rPr>
                <w:lang w:val="en-US"/>
              </w:rPr>
            </w:rPrChange>
          </w:rPr>
          <w:t xml:space="preserve">Percentage of change </w:t>
        </w:r>
      </w:ins>
      <w:ins w:id="932" w:author="Carla" w:date="2013-03-20T22:28:00Z">
        <w:r w:rsidRPr="00D411E7">
          <w:rPr>
            <w:lang w:val="en-GB"/>
            <w:rPrChange w:id="933" w:author="Carla" w:date="2013-03-20T22:30:00Z">
              <w:rPr>
                <w:lang w:val="en-US"/>
              </w:rPr>
            </w:rPrChange>
          </w:rPr>
          <w:t>–</w:t>
        </w:r>
      </w:ins>
      <w:ins w:id="934" w:author="Carla" w:date="2013-03-20T22:27:00Z">
        <w:r w:rsidRPr="00D411E7">
          <w:rPr>
            <w:lang w:val="en-GB"/>
            <w:rPrChange w:id="935" w:author="Carla" w:date="2013-03-20T22:30:00Z">
              <w:rPr>
                <w:lang w:val="en-US"/>
              </w:rPr>
            </w:rPrChange>
          </w:rPr>
          <w:t xml:space="preserve"> Number </w:t>
        </w:r>
      </w:ins>
      <w:ins w:id="936" w:author="Carla" w:date="2013-03-20T22:28:00Z">
        <w:r w:rsidRPr="00D411E7">
          <w:rPr>
            <w:lang w:val="en-GB"/>
            <w:rPrChange w:id="937" w:author="Carla" w:date="2013-03-20T22:30:00Z">
              <w:rPr>
                <w:lang w:val="en-US"/>
              </w:rPr>
            </w:rPrChange>
          </w:rPr>
          <w:t>of alterations/total requirements</w:t>
        </w:r>
      </w:ins>
    </w:p>
    <w:p w:rsidR="00D411E7" w:rsidRPr="00D411E7" w:rsidRDefault="00D411E7" w:rsidP="00D411E7">
      <w:pPr>
        <w:pStyle w:val="PargrafodaLista"/>
        <w:numPr>
          <w:ilvl w:val="0"/>
          <w:numId w:val="12"/>
        </w:numPr>
        <w:rPr>
          <w:lang w:val="en-GB"/>
          <w:rPrChange w:id="938" w:author="Carla" w:date="2013-03-20T22:30:00Z">
            <w:rPr>
              <w:lang w:val="en-US"/>
            </w:rPr>
          </w:rPrChange>
        </w:rPr>
        <w:pPrChange w:id="939" w:author="Carla" w:date="2013-03-20T22:29:00Z">
          <w:pPr>
            <w:pStyle w:val="PargrafodaLista"/>
            <w:numPr>
              <w:ilvl w:val="1"/>
              <w:numId w:val="12"/>
            </w:numPr>
            <w:ind w:left="1440" w:hanging="360"/>
          </w:pPr>
        </w:pPrChange>
      </w:pPr>
      <w:commentRangeStart w:id="940"/>
      <w:ins w:id="941" w:author="Carla" w:date="2013-03-20T22:29:00Z">
        <w:r w:rsidRPr="00D411E7">
          <w:rPr>
            <w:lang w:val="en-GB"/>
            <w:rPrChange w:id="942" w:author="Carla" w:date="2013-03-20T22:30:00Z">
              <w:rPr>
                <w:lang w:val="en-US"/>
              </w:rPr>
            </w:rPrChange>
          </w:rPr>
          <w:t>Number of requirements by Functional or Non Functional</w:t>
        </w:r>
      </w:ins>
      <w:ins w:id="943" w:author="Carla" w:date="2013-03-20T22:31:00Z">
        <w:r>
          <w:rPr>
            <w:lang w:val="en-GB"/>
          </w:rPr>
          <w:t xml:space="preserve"> </w:t>
        </w:r>
        <w:r w:rsidRPr="00D411E7">
          <w:rPr>
            <w:lang w:val="en-GB"/>
          </w:rPr>
          <w:t>type</w:t>
        </w:r>
        <w:commentRangeEnd w:id="940"/>
        <w:r>
          <w:rPr>
            <w:rStyle w:val="Refdecomentrio"/>
          </w:rPr>
          <w:commentReference w:id="940"/>
        </w:r>
      </w:ins>
    </w:p>
    <w:sectPr w:rsidR="00D411E7" w:rsidRPr="00D411E7" w:rsidSect="006F3F7C">
      <w:footerReference w:type="first" r:id="rId17"/>
      <w:pgSz w:w="11906" w:h="16838"/>
      <w:pgMar w:top="1417" w:right="1701" w:bottom="1417" w:left="1701" w:header="708" w:footer="708" w:gutter="0"/>
      <w:pgNumType w:start="1"/>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761" w:author="Carla" w:date="2013-03-20T22:34:00Z" w:initials="C">
    <w:p w:rsidR="00D411E7" w:rsidRDefault="00D411E7">
      <w:pPr>
        <w:pStyle w:val="Textodecomentrio"/>
      </w:pPr>
      <w:r>
        <w:rPr>
          <w:rStyle w:val="Refdecomentrio"/>
        </w:rPr>
        <w:annotationRef/>
      </w:r>
      <w:r>
        <w:t>Neste acho que devíamos manter o processo. Acho que uma alteração nos requisitos é mais importante e pode ter mais impacto que alterar um documento. Por isso ter um processo mais complexo para alterar</w:t>
      </w:r>
    </w:p>
  </w:comment>
  <w:comment w:id="897" w:author="Carla" w:date="2013-03-20T22:34:00Z" w:initials="C">
    <w:p w:rsidR="00D411E7" w:rsidRDefault="00D411E7">
      <w:pPr>
        <w:pStyle w:val="Textodecomentrio"/>
      </w:pPr>
      <w:r>
        <w:rPr>
          <w:rStyle w:val="Refdecomentrio"/>
        </w:rPr>
        <w:annotationRef/>
      </w:r>
      <w:r>
        <w:t xml:space="preserve">Acho que Não nos interessa, pelo que o </w:t>
      </w:r>
      <w:proofErr w:type="gramStart"/>
      <w:r>
        <w:t>prof</w:t>
      </w:r>
      <w:proofErr w:type="gramEnd"/>
      <w:r>
        <w:t xml:space="preserve"> disse</w:t>
      </w:r>
    </w:p>
  </w:comment>
  <w:comment w:id="909" w:author="Carla" w:date="2013-03-20T22:34:00Z" w:initials="C">
    <w:p w:rsidR="00D411E7" w:rsidRDefault="00D411E7">
      <w:pPr>
        <w:pStyle w:val="Textodecomentrio"/>
      </w:pPr>
      <w:r>
        <w:rPr>
          <w:rStyle w:val="Refdecomentrio"/>
        </w:rPr>
        <w:annotationRef/>
      </w:r>
      <w:r>
        <w:t>Não me lembro se este era para manter ou não. Ou uma versão modificada.</w:t>
      </w:r>
    </w:p>
  </w:comment>
  <w:comment w:id="940" w:author="Carla" w:date="2013-03-20T22:34:00Z" w:initials="C">
    <w:p w:rsidR="00D411E7" w:rsidRDefault="00D411E7">
      <w:pPr>
        <w:pStyle w:val="Textodecomentrio"/>
      </w:pPr>
      <w:r>
        <w:rPr>
          <w:rStyle w:val="Refdecomentrio"/>
        </w:rPr>
        <w:annotationRef/>
      </w:r>
      <w:r>
        <w:t xml:space="preserve">Será que vale a pena distinguir todos os tipos ou basta por </w:t>
      </w:r>
      <w:proofErr w:type="gramStart"/>
      <w:r>
        <w:t>estes??</w:t>
      </w:r>
      <w:proofErr w:type="gramEnd"/>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4C26" w:rsidRDefault="00D64C26" w:rsidP="00042081">
      <w:pPr>
        <w:spacing w:after="0" w:line="240" w:lineRule="auto"/>
      </w:pPr>
      <w:r>
        <w:separator/>
      </w:r>
    </w:p>
  </w:endnote>
  <w:endnote w:type="continuationSeparator" w:id="0">
    <w:p w:rsidR="00D64C26" w:rsidRDefault="00D64C26"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rsidR="00042081" w:rsidRPr="0070648A" w:rsidRDefault="00BF1725">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rsidR="00895D61" w:rsidRPr="0070648A" w:rsidRDefault="00BF1725"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BF1725">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D411E7">
      <w:rPr>
        <w:noProof/>
        <w:lang w:val="en-US"/>
      </w:rPr>
      <w:t>3</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Default="00705D20" w:rsidP="006F3F7C">
    <w:pPr>
      <w:pStyle w:val="Rodap"/>
    </w:pPr>
    <w:r>
      <w:t>Projeto Software 2013</w:t>
    </w:r>
    <w:r>
      <w:tab/>
    </w:r>
    <w:r>
      <w:tab/>
    </w:r>
  </w:p>
  <w:p w:rsidR="00705D20" w:rsidRDefault="00BF1725"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tab/>
    </w:r>
    <w:r>
      <w:fldChar w:fldCharType="begin"/>
    </w:r>
    <w:r w:rsidR="0055508F">
      <w:instrText xml:space="preserve"> PAGE   \* MERGEFORMAT </w:instrText>
    </w:r>
    <w:r>
      <w:fldChar w:fldCharType="separate"/>
    </w:r>
    <w:r w:rsidR="00D411E7">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4C26" w:rsidRDefault="00D64C26" w:rsidP="00042081">
      <w:pPr>
        <w:spacing w:after="0" w:line="240" w:lineRule="auto"/>
      </w:pPr>
      <w:r>
        <w:separator/>
      </w:r>
    </w:p>
  </w:footnote>
  <w:footnote w:type="continuationSeparator" w:id="0">
    <w:p w:rsidR="00D64C26" w:rsidRDefault="00D64C26"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15EB4" w:rsidRDefault="009553EC">
    <w:pPr>
      <w:pStyle w:val="Cabealho"/>
      <w:rPr>
        <w:lang w:val="en-GB"/>
      </w:rPr>
    </w:pPr>
    <w:r>
      <w:rPr>
        <w:noProof/>
        <w:lang w:eastAsia="pt-PT"/>
      </w:rPr>
      <w:drawing>
        <wp:anchor distT="0" distB="0" distL="114300" distR="114300" simplePos="0" relativeHeight="251657216"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Content>
        <w:r w:rsidR="004630B1" w:rsidRPr="00A15EB4">
          <w:rPr>
            <w:lang w:val="en-GB"/>
          </w:rPr>
          <w:t>Carla Machado</w:t>
        </w:r>
      </w:sdtContent>
    </w:sdt>
  </w:p>
  <w:p w:rsidR="009553EC" w:rsidRPr="00A15EB4" w:rsidRDefault="009553EC">
    <w:pPr>
      <w:pStyle w:val="Cabealho"/>
      <w:rPr>
        <w:lang w:val="en-GB"/>
      </w:rPr>
    </w:pPr>
    <w:r w:rsidRPr="00A15EB4">
      <w:rPr>
        <w:lang w:val="en-GB"/>
      </w:rPr>
      <w:tab/>
    </w:r>
    <w:r w:rsidRPr="00A15EB4">
      <w:rPr>
        <w:lang w:val="en-GB"/>
      </w:rPr>
      <w:tab/>
    </w:r>
    <w:sdt>
      <w:sdtPr>
        <w:rPr>
          <w:lang w:val="en-US"/>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Content>
        <w:del w:id="22" w:author="Carla" w:date="2013-03-20T22:34:00Z">
          <w:r w:rsidR="000F3EB3" w:rsidRPr="00E8772C" w:rsidDel="00D411E7">
            <w:rPr>
              <w:lang w:val="en-US"/>
            </w:rPr>
            <w:delText>V0.3</w:delText>
          </w:r>
        </w:del>
        <w:ins w:id="23" w:author="Carla" w:date="2013-03-20T22:34:00Z">
          <w:r w:rsidR="00D411E7">
            <w:t>V0.4</w:t>
          </w:r>
        </w:ins>
      </w:sdtContent>
    </w:sdt>
    <w:r w:rsidRPr="00A15EB4">
      <w:rPr>
        <w:lang w:val="en-GB"/>
      </w:rPr>
      <w:t xml:space="preserve"> </w:t>
    </w:r>
    <w:sdt>
      <w:sdtPr>
        <w:rPr>
          <w:lang w:val="en-US"/>
        </w:rPr>
        <w:alias w:val="Estado"/>
        <w:id w:val="1818631"/>
        <w:dataBinding w:prefixMappings="xmlns:ns0='http://purl.org/dc/elements/1.1/' xmlns:ns1='http://schemas.openxmlformats.org/package/2006/metadata/core-properties' " w:xpath="/ns1:coreProperties[1]/ns1:contentStatus[1]" w:storeItemID="{6C3C8BC8-F283-45AE-878A-BAB7291924A1}"/>
        <w:text/>
      </w:sdtPr>
      <w:sdtContent>
        <w:del w:id="24" w:author="Carla" w:date="2013-03-20T22:34:00Z">
          <w:r w:rsidR="000F3EB3" w:rsidRPr="00E8772C" w:rsidDel="00D411E7">
            <w:rPr>
              <w:lang w:val="en-US"/>
            </w:rPr>
            <w:delText>Ready for Approval</w:delText>
          </w:r>
        </w:del>
        <w:proofErr w:type="spellStart"/>
        <w:ins w:id="25" w:author="Carla" w:date="2013-03-20T22:34:00Z">
          <w:r w:rsidR="00D411E7">
            <w:t>Draft</w:t>
          </w:r>
        </w:ins>
        <w:proofErr w:type="spellEnd"/>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A15EB4" w:rsidRDefault="00906D0A" w:rsidP="00906D0A">
    <w:pPr>
      <w:pStyle w:val="Cabealho"/>
      <w:rPr>
        <w:lang w:val="en-GB"/>
      </w:rPr>
    </w:pPr>
    <w:r>
      <w:rPr>
        <w:noProof/>
        <w:lang w:eastAsia="pt-PT"/>
      </w:rPr>
      <w:drawing>
        <wp:anchor distT="0" distB="0" distL="114300" distR="114300" simplePos="0" relativeHeight="251660288"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Content>
        <w:r w:rsidR="004630B1" w:rsidRPr="00A15EB4">
          <w:rPr>
            <w:lang w:val="en-GB"/>
          </w:rPr>
          <w:t>Carla Machado</w:t>
        </w:r>
      </w:sdtContent>
    </w:sdt>
  </w:p>
  <w:p w:rsidR="00906D0A" w:rsidRPr="00A15EB4" w:rsidRDefault="00906D0A" w:rsidP="00906D0A">
    <w:pPr>
      <w:pStyle w:val="Cabealho"/>
      <w:rPr>
        <w:lang w:val="en-GB"/>
      </w:rPr>
    </w:pPr>
    <w:r w:rsidRPr="00A15EB4">
      <w:rPr>
        <w:lang w:val="en-GB"/>
      </w:rPr>
      <w:tab/>
    </w:r>
    <w:r w:rsidRPr="00A15EB4">
      <w:rPr>
        <w:lang w:val="en-GB"/>
      </w:rPr>
      <w:tab/>
    </w:r>
    <w:sdt>
      <w:sdtPr>
        <w:rPr>
          <w:lang w:val="en-US"/>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Content>
        <w:del w:id="26" w:author="Carla" w:date="2013-03-20T22:34:00Z">
          <w:r w:rsidR="000F3EB3" w:rsidRPr="00E8772C" w:rsidDel="00D411E7">
            <w:rPr>
              <w:lang w:val="en-US"/>
            </w:rPr>
            <w:delText>V0.3</w:delText>
          </w:r>
        </w:del>
        <w:ins w:id="27" w:author="Carla" w:date="2013-03-20T22:34:00Z">
          <w:r w:rsidR="00D411E7">
            <w:t>V0.4</w:t>
          </w:r>
        </w:ins>
      </w:sdtContent>
    </w:sdt>
    <w:r w:rsidRPr="00A15EB4">
      <w:rPr>
        <w:lang w:val="en-GB"/>
      </w:rPr>
      <w:t xml:space="preserve"> </w:t>
    </w:r>
    <w:sdt>
      <w:sdtPr>
        <w:rPr>
          <w:lang w:val="en-US"/>
        </w:rPr>
        <w:alias w:val="Estado"/>
        <w:id w:val="1818634"/>
        <w:dataBinding w:prefixMappings="xmlns:ns0='http://purl.org/dc/elements/1.1/' xmlns:ns1='http://schemas.openxmlformats.org/package/2006/metadata/core-properties' " w:xpath="/ns1:coreProperties[1]/ns1:contentStatus[1]" w:storeItemID="{6C3C8BC8-F283-45AE-878A-BAB7291924A1}"/>
        <w:text/>
      </w:sdtPr>
      <w:sdtContent>
        <w:del w:id="28" w:author="Carla" w:date="2013-03-20T22:34:00Z">
          <w:r w:rsidR="000F3EB3" w:rsidRPr="00E8772C" w:rsidDel="00D411E7">
            <w:rPr>
              <w:lang w:val="en-US"/>
            </w:rPr>
            <w:delText>Ready for Approval</w:delText>
          </w:r>
        </w:del>
        <w:proofErr w:type="spellStart"/>
        <w:ins w:id="29" w:author="Carla" w:date="2013-03-20T22:34:00Z">
          <w:r w:rsidR="00D411E7">
            <w:t>Draft</w:t>
          </w:r>
        </w:ins>
        <w:proofErr w:type="spellEnd"/>
      </w:sdtContent>
    </w:sdt>
    <w:r w:rsidRPr="00A15EB4">
      <w:rPr>
        <w:lang w:val="en-GB"/>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trackRevisions/>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42081"/>
    <w:rsid w:val="00042081"/>
    <w:rsid w:val="00054311"/>
    <w:rsid w:val="00057FAC"/>
    <w:rsid w:val="00062D28"/>
    <w:rsid w:val="000824EC"/>
    <w:rsid w:val="000867A9"/>
    <w:rsid w:val="00091BA9"/>
    <w:rsid w:val="000938B4"/>
    <w:rsid w:val="000C1CF4"/>
    <w:rsid w:val="000C4BC6"/>
    <w:rsid w:val="000F3EB3"/>
    <w:rsid w:val="00112752"/>
    <w:rsid w:val="00154118"/>
    <w:rsid w:val="00182634"/>
    <w:rsid w:val="0018359A"/>
    <w:rsid w:val="00192E0D"/>
    <w:rsid w:val="001B72E3"/>
    <w:rsid w:val="0028361F"/>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A0620"/>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07BA4"/>
    <w:rsid w:val="0092463C"/>
    <w:rsid w:val="00942B11"/>
    <w:rsid w:val="009553EC"/>
    <w:rsid w:val="00984FC1"/>
    <w:rsid w:val="00985E08"/>
    <w:rsid w:val="00990E85"/>
    <w:rsid w:val="009B317E"/>
    <w:rsid w:val="009D467B"/>
    <w:rsid w:val="00A15EB4"/>
    <w:rsid w:val="00A34B36"/>
    <w:rsid w:val="00A470E9"/>
    <w:rsid w:val="00A65C0E"/>
    <w:rsid w:val="00A90E9A"/>
    <w:rsid w:val="00A923A9"/>
    <w:rsid w:val="00B1414D"/>
    <w:rsid w:val="00BC0919"/>
    <w:rsid w:val="00BE20D4"/>
    <w:rsid w:val="00BE290C"/>
    <w:rsid w:val="00BF1725"/>
    <w:rsid w:val="00BF4B62"/>
    <w:rsid w:val="00C06927"/>
    <w:rsid w:val="00C20691"/>
    <w:rsid w:val="00C25EEA"/>
    <w:rsid w:val="00C320D1"/>
    <w:rsid w:val="00C63C38"/>
    <w:rsid w:val="00C84AFC"/>
    <w:rsid w:val="00C8541E"/>
    <w:rsid w:val="00C97915"/>
    <w:rsid w:val="00CC0929"/>
    <w:rsid w:val="00CC3F0B"/>
    <w:rsid w:val="00CC5EE7"/>
    <w:rsid w:val="00D023C5"/>
    <w:rsid w:val="00D2590B"/>
    <w:rsid w:val="00D411E7"/>
    <w:rsid w:val="00D64C26"/>
    <w:rsid w:val="00DC3751"/>
    <w:rsid w:val="00DD2A0E"/>
    <w:rsid w:val="00DF1004"/>
    <w:rsid w:val="00DF4FD1"/>
    <w:rsid w:val="00E02488"/>
    <w:rsid w:val="00E04BBA"/>
    <w:rsid w:val="00E146E2"/>
    <w:rsid w:val="00E26AD1"/>
    <w:rsid w:val="00E4657F"/>
    <w:rsid w:val="00E56754"/>
    <w:rsid w:val="00E66AC8"/>
    <w:rsid w:val="00E7190E"/>
    <w:rsid w:val="00E71BE6"/>
    <w:rsid w:val="00E8772C"/>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semiHidden/>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semiHidden/>
    <w:rsid w:val="00042081"/>
  </w:style>
  <w:style w:type="paragraph" w:styleId="Rodap">
    <w:name w:val="footer"/>
    <w:basedOn w:val="Normal"/>
    <w:link w:val="RodapCarcter"/>
    <w:uiPriority w:val="99"/>
    <w:semiHidden/>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628BBC-8D6D-4083-AC6F-74484FD6F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TotalTime>
  <Pages>9</Pages>
  <Words>1733</Words>
  <Characters>9362</Characters>
  <Application>Microsoft Office Word</Application>
  <DocSecurity>0</DocSecurity>
  <Lines>78</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4</dc:description>
  <cp:lastModifiedBy>Carla</cp:lastModifiedBy>
  <cp:revision>24</cp:revision>
  <dcterms:created xsi:type="dcterms:W3CDTF">2013-03-06T23:04:00Z</dcterms:created>
  <dcterms:modified xsi:type="dcterms:W3CDTF">2013-03-20T22:34:00Z</dcterms:modified>
  <cp:contentStatus>Draft</cp:contentStatus>
</cp:coreProperties>
</file>